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0D9A" w:rsidRDefault="00320B03" w:rsidP="00370D9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439582" cy="9231464"/>
            <wp:effectExtent l="0" t="0" r="0" b="8255"/>
            <wp:docPr id="9" name="Рисунок 9" descr="C:\Users\Света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Света\Desktop\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109" cy="9229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D9A" w:rsidRDefault="00B14684" w:rsidP="009078FD">
      <w:pPr>
        <w:spacing w:after="1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303E4">
        <w:rPr>
          <w:b/>
          <w:sz w:val="28"/>
          <w:szCs w:val="28"/>
        </w:rPr>
        <w:lastRenderedPageBreak/>
        <w:t xml:space="preserve">Общие сведения </w:t>
      </w:r>
    </w:p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1"/>
        <w:gridCol w:w="3875"/>
        <w:gridCol w:w="2623"/>
      </w:tblGrid>
      <w:tr w:rsidR="00B14684" w:rsidRPr="00B14684" w:rsidTr="00E95346">
        <w:tc>
          <w:tcPr>
            <w:tcW w:w="5000" w:type="pct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B14684" w:rsidRPr="00B14684" w:rsidRDefault="00F30069" w:rsidP="00E95346">
            <w:pPr>
              <w:jc w:val="center"/>
              <w:rPr>
                <w:sz w:val="28"/>
                <w:szCs w:val="28"/>
              </w:rPr>
            </w:pPr>
            <w:r w:rsidRPr="00170539">
              <w:rPr>
                <w:sz w:val="28"/>
                <w:szCs w:val="28"/>
              </w:rPr>
              <w:t>Муниципальное казенное общеобразовательное учреждение</w:t>
            </w:r>
            <w:r w:rsidR="00E95346">
              <w:rPr>
                <w:sz w:val="28"/>
                <w:szCs w:val="28"/>
              </w:rPr>
              <w:t xml:space="preserve"> </w:t>
            </w:r>
            <w:r w:rsidRPr="00170539">
              <w:rPr>
                <w:sz w:val="28"/>
                <w:szCs w:val="28"/>
              </w:rPr>
              <w:t xml:space="preserve">«Средняя общеобразовательная школа» </w:t>
            </w:r>
            <w:r>
              <w:rPr>
                <w:sz w:val="28"/>
                <w:szCs w:val="28"/>
              </w:rPr>
              <w:t>с.п. Нижний Черек</w:t>
            </w:r>
            <w:r w:rsidR="00E95346">
              <w:rPr>
                <w:sz w:val="28"/>
                <w:szCs w:val="28"/>
              </w:rPr>
              <w:t xml:space="preserve"> </w:t>
            </w:r>
            <w:r w:rsidRPr="00170539">
              <w:rPr>
                <w:sz w:val="28"/>
                <w:szCs w:val="28"/>
              </w:rPr>
              <w:t>Урванского муниципального района КБР</w:t>
            </w:r>
          </w:p>
        </w:tc>
      </w:tr>
      <w:tr w:rsidR="00B14684" w:rsidRPr="00D6638E" w:rsidTr="00E95346">
        <w:tc>
          <w:tcPr>
            <w:tcW w:w="5000" w:type="pct"/>
            <w:gridSpan w:val="3"/>
            <w:tcBorders>
              <w:top w:val="single" w:sz="4" w:space="0" w:color="auto"/>
            </w:tcBorders>
            <w:shd w:val="clear" w:color="auto" w:fill="auto"/>
          </w:tcPr>
          <w:p w:rsidR="00B14684" w:rsidRPr="00D6638E" w:rsidRDefault="00B14684" w:rsidP="00884454">
            <w:pPr>
              <w:jc w:val="center"/>
              <w:rPr>
                <w:sz w:val="14"/>
                <w:szCs w:val="14"/>
              </w:rPr>
            </w:pPr>
            <w:r w:rsidRPr="0099749F">
              <w:rPr>
                <w:sz w:val="16"/>
                <w:szCs w:val="14"/>
              </w:rPr>
              <w:t xml:space="preserve"> (Наименование ОУ)</w:t>
            </w:r>
          </w:p>
        </w:tc>
      </w:tr>
      <w:tr w:rsidR="00B14684" w:rsidRPr="00B14684" w:rsidTr="00E95346">
        <w:tc>
          <w:tcPr>
            <w:tcW w:w="1839" w:type="pct"/>
            <w:shd w:val="clear" w:color="auto" w:fill="auto"/>
          </w:tcPr>
          <w:p w:rsidR="00B14684" w:rsidRPr="00B14684" w:rsidRDefault="00B14684" w:rsidP="00884454">
            <w:pPr>
              <w:jc w:val="both"/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 xml:space="preserve">Тип ОУ: </w:t>
            </w:r>
          </w:p>
        </w:tc>
        <w:tc>
          <w:tcPr>
            <w:tcW w:w="3161" w:type="pct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B14684" w:rsidRPr="00B14684" w:rsidRDefault="00B14684" w:rsidP="00884454">
            <w:pPr>
              <w:jc w:val="center"/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>общеобразовательное</w:t>
            </w:r>
          </w:p>
        </w:tc>
      </w:tr>
      <w:tr w:rsidR="00B14684" w:rsidRPr="00B14684" w:rsidTr="00E95346">
        <w:tc>
          <w:tcPr>
            <w:tcW w:w="1839" w:type="pct"/>
            <w:shd w:val="clear" w:color="auto" w:fill="auto"/>
          </w:tcPr>
          <w:p w:rsidR="00B14684" w:rsidRPr="00B14684" w:rsidRDefault="00B14684" w:rsidP="00884454">
            <w:pPr>
              <w:jc w:val="both"/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 xml:space="preserve">Юридический адрес ОУ: </w:t>
            </w:r>
          </w:p>
        </w:tc>
        <w:tc>
          <w:tcPr>
            <w:tcW w:w="3161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B14684" w:rsidRPr="00B14684" w:rsidRDefault="00F30069" w:rsidP="00E95346">
            <w:pPr>
              <w:pStyle w:val="ad"/>
              <w:jc w:val="center"/>
              <w:rPr>
                <w:sz w:val="28"/>
                <w:szCs w:val="28"/>
              </w:rPr>
            </w:pPr>
            <w:r w:rsidRPr="00E54DBB">
              <w:rPr>
                <w:sz w:val="28"/>
                <w:szCs w:val="28"/>
              </w:rPr>
              <w:t xml:space="preserve">361307, КБР, </w:t>
            </w:r>
            <w:proofErr w:type="spellStart"/>
            <w:r w:rsidRPr="00E54DBB">
              <w:rPr>
                <w:sz w:val="28"/>
                <w:szCs w:val="28"/>
              </w:rPr>
              <w:t>Урванский</w:t>
            </w:r>
            <w:proofErr w:type="spellEnd"/>
            <w:r w:rsidRPr="00E54DB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муниципальный </w:t>
            </w:r>
            <w:r w:rsidRPr="00E54DBB">
              <w:rPr>
                <w:sz w:val="28"/>
                <w:szCs w:val="28"/>
              </w:rPr>
              <w:t xml:space="preserve">район, </w:t>
            </w:r>
            <w:proofErr w:type="spellStart"/>
            <w:r w:rsidRPr="00E54DBB">
              <w:rPr>
                <w:sz w:val="28"/>
                <w:szCs w:val="28"/>
              </w:rPr>
              <w:t>с.п</w:t>
            </w:r>
            <w:proofErr w:type="spellEnd"/>
            <w:r w:rsidRPr="00E54DBB">
              <w:rPr>
                <w:sz w:val="28"/>
                <w:szCs w:val="28"/>
              </w:rPr>
              <w:t>.</w:t>
            </w:r>
            <w:r w:rsidR="00E95346">
              <w:rPr>
                <w:sz w:val="28"/>
                <w:szCs w:val="28"/>
              </w:rPr>
              <w:t xml:space="preserve"> </w:t>
            </w:r>
            <w:r w:rsidRPr="00E54DBB">
              <w:rPr>
                <w:sz w:val="28"/>
                <w:szCs w:val="28"/>
              </w:rPr>
              <w:t>Нижний Черек, ул.</w:t>
            </w:r>
            <w:r w:rsidR="00E95346">
              <w:rPr>
                <w:sz w:val="28"/>
                <w:szCs w:val="28"/>
              </w:rPr>
              <w:t xml:space="preserve"> </w:t>
            </w:r>
            <w:r w:rsidRPr="00E54DBB">
              <w:rPr>
                <w:sz w:val="28"/>
                <w:szCs w:val="28"/>
              </w:rPr>
              <w:t>Ленина, 69</w:t>
            </w:r>
          </w:p>
        </w:tc>
      </w:tr>
      <w:tr w:rsidR="00B14684" w:rsidRPr="00B14684" w:rsidTr="00E95346">
        <w:tc>
          <w:tcPr>
            <w:tcW w:w="1839" w:type="pct"/>
            <w:shd w:val="clear" w:color="auto" w:fill="auto"/>
          </w:tcPr>
          <w:p w:rsidR="00B14684" w:rsidRPr="00B14684" w:rsidRDefault="00B14684" w:rsidP="00B14684">
            <w:pPr>
              <w:jc w:val="both"/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 xml:space="preserve">Фактический адрес ОУ: </w:t>
            </w:r>
          </w:p>
        </w:tc>
        <w:tc>
          <w:tcPr>
            <w:tcW w:w="3161" w:type="pct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:rsidR="00B14684" w:rsidRPr="00B14684" w:rsidRDefault="00F30069" w:rsidP="00E95346">
            <w:pPr>
              <w:jc w:val="center"/>
              <w:rPr>
                <w:sz w:val="28"/>
                <w:szCs w:val="28"/>
              </w:rPr>
            </w:pPr>
            <w:r w:rsidRPr="00E54DBB">
              <w:rPr>
                <w:sz w:val="28"/>
                <w:szCs w:val="28"/>
              </w:rPr>
              <w:t xml:space="preserve">361307, КБР, </w:t>
            </w:r>
            <w:proofErr w:type="spellStart"/>
            <w:r w:rsidRPr="00E54DBB">
              <w:rPr>
                <w:sz w:val="28"/>
                <w:szCs w:val="28"/>
              </w:rPr>
              <w:t>Урванский</w:t>
            </w:r>
            <w:proofErr w:type="spellEnd"/>
            <w:r w:rsidRPr="00E54DB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муниципальный </w:t>
            </w:r>
            <w:r w:rsidRPr="00E54DBB">
              <w:rPr>
                <w:sz w:val="28"/>
                <w:szCs w:val="28"/>
              </w:rPr>
              <w:t xml:space="preserve">район, </w:t>
            </w:r>
            <w:proofErr w:type="spellStart"/>
            <w:r w:rsidRPr="00E54DBB">
              <w:rPr>
                <w:sz w:val="28"/>
                <w:szCs w:val="28"/>
              </w:rPr>
              <w:t>с.п</w:t>
            </w:r>
            <w:proofErr w:type="spellEnd"/>
            <w:r w:rsidRPr="00E54DBB">
              <w:rPr>
                <w:sz w:val="28"/>
                <w:szCs w:val="28"/>
              </w:rPr>
              <w:t>.</w:t>
            </w:r>
            <w:r w:rsidR="00E95346">
              <w:rPr>
                <w:sz w:val="28"/>
                <w:szCs w:val="28"/>
              </w:rPr>
              <w:t xml:space="preserve"> </w:t>
            </w:r>
            <w:r w:rsidRPr="00E54DBB">
              <w:rPr>
                <w:sz w:val="28"/>
                <w:szCs w:val="28"/>
              </w:rPr>
              <w:t>Нижний Черек, ул.</w:t>
            </w:r>
            <w:r w:rsidR="00E95346">
              <w:rPr>
                <w:sz w:val="28"/>
                <w:szCs w:val="28"/>
              </w:rPr>
              <w:t xml:space="preserve"> </w:t>
            </w:r>
            <w:r w:rsidRPr="00E54DBB">
              <w:rPr>
                <w:sz w:val="28"/>
                <w:szCs w:val="28"/>
              </w:rPr>
              <w:t>Ленина, 69</w:t>
            </w:r>
          </w:p>
        </w:tc>
      </w:tr>
      <w:tr w:rsidR="00884454" w:rsidRPr="00884454" w:rsidTr="00E953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83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884454" w:rsidRPr="00884454" w:rsidRDefault="00884454" w:rsidP="00DF5E44">
            <w:pPr>
              <w:jc w:val="both"/>
              <w:rPr>
                <w:b/>
                <w:sz w:val="28"/>
                <w:szCs w:val="28"/>
              </w:rPr>
            </w:pPr>
            <w:r w:rsidRPr="00884454">
              <w:rPr>
                <w:b/>
                <w:sz w:val="28"/>
                <w:szCs w:val="28"/>
              </w:rPr>
              <w:t>Руководители ОУ:</w:t>
            </w:r>
          </w:p>
        </w:tc>
        <w:tc>
          <w:tcPr>
            <w:tcW w:w="3161" w:type="pct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884454" w:rsidRPr="00884454" w:rsidRDefault="00884454" w:rsidP="00884454">
            <w:pPr>
              <w:jc w:val="both"/>
              <w:rPr>
                <w:b/>
                <w:sz w:val="28"/>
                <w:szCs w:val="28"/>
              </w:rPr>
            </w:pPr>
          </w:p>
        </w:tc>
      </w:tr>
      <w:tr w:rsidR="00884454" w:rsidRPr="00B14684" w:rsidTr="00E95346">
        <w:trPr>
          <w:trHeight w:val="20"/>
        </w:trPr>
        <w:tc>
          <w:tcPr>
            <w:tcW w:w="1839" w:type="pct"/>
            <w:tcBorders>
              <w:top w:val="single" w:sz="12" w:space="0" w:color="auto"/>
            </w:tcBorders>
            <w:shd w:val="clear" w:color="auto" w:fill="auto"/>
          </w:tcPr>
          <w:p w:rsidR="007A3B49" w:rsidRPr="00B14684" w:rsidRDefault="007A3B49" w:rsidP="00D6638E">
            <w:pPr>
              <w:jc w:val="both"/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 xml:space="preserve">Директор (заведующий) </w:t>
            </w:r>
          </w:p>
        </w:tc>
        <w:tc>
          <w:tcPr>
            <w:tcW w:w="1885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A3B49" w:rsidRPr="00B14684" w:rsidRDefault="008C55CC" w:rsidP="00D6638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емрокова</w:t>
            </w:r>
            <w:proofErr w:type="spellEnd"/>
            <w:r>
              <w:rPr>
                <w:sz w:val="28"/>
                <w:szCs w:val="28"/>
              </w:rPr>
              <w:t xml:space="preserve"> Людмила </w:t>
            </w:r>
            <w:proofErr w:type="spellStart"/>
            <w:r>
              <w:rPr>
                <w:sz w:val="28"/>
                <w:szCs w:val="28"/>
              </w:rPr>
              <w:t>Тазретовна</w:t>
            </w:r>
            <w:proofErr w:type="spellEnd"/>
          </w:p>
        </w:tc>
        <w:tc>
          <w:tcPr>
            <w:tcW w:w="127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F52845" w:rsidRPr="00F30069" w:rsidRDefault="00F30069" w:rsidP="008C55CC">
            <w:pPr>
              <w:jc w:val="center"/>
              <w:rPr>
                <w:sz w:val="28"/>
                <w:szCs w:val="28"/>
              </w:rPr>
            </w:pPr>
            <w:r w:rsidRPr="00E95346">
              <w:rPr>
                <w:sz w:val="28"/>
                <w:szCs w:val="28"/>
              </w:rPr>
              <w:t>8</w:t>
            </w:r>
            <w:r w:rsidR="008C55CC">
              <w:rPr>
                <w:sz w:val="28"/>
                <w:szCs w:val="28"/>
              </w:rPr>
              <w:t>9094895889</w:t>
            </w:r>
          </w:p>
        </w:tc>
      </w:tr>
      <w:tr w:rsidR="002C3B9D" w:rsidRPr="00D6638E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rPr>
                <w:sz w:val="16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телефон)</w:t>
            </w:r>
          </w:p>
        </w:tc>
      </w:tr>
      <w:tr w:rsidR="0099749F" w:rsidRPr="00B14684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7A3B49" w:rsidRPr="00B14684" w:rsidRDefault="007A3B49" w:rsidP="002C3B9D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>Заместитель директора</w:t>
            </w:r>
            <w:r w:rsidR="002C3B9D">
              <w:rPr>
                <w:sz w:val="28"/>
                <w:szCs w:val="28"/>
              </w:rPr>
              <w:t xml:space="preserve"> </w:t>
            </w:r>
            <w:r w:rsidRPr="00B14684">
              <w:rPr>
                <w:sz w:val="28"/>
                <w:szCs w:val="28"/>
              </w:rPr>
              <w:t>по учебной работе</w:t>
            </w:r>
          </w:p>
        </w:tc>
        <w:tc>
          <w:tcPr>
            <w:tcW w:w="1885" w:type="pct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A3B49" w:rsidRPr="00B14684" w:rsidRDefault="008C55CC" w:rsidP="00B81A4D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хазеплов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Асият</w:t>
            </w:r>
            <w:proofErr w:type="spellEnd"/>
            <w:r>
              <w:rPr>
                <w:sz w:val="28"/>
                <w:szCs w:val="28"/>
              </w:rPr>
              <w:t xml:space="preserve"> Юрьевна</w:t>
            </w:r>
          </w:p>
        </w:tc>
        <w:tc>
          <w:tcPr>
            <w:tcW w:w="1276" w:type="pc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7A3B49" w:rsidRPr="00F30069" w:rsidRDefault="008C55CC" w:rsidP="00D6638E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9034916717</w:t>
            </w:r>
          </w:p>
        </w:tc>
      </w:tr>
      <w:tr w:rsidR="002C3B9D" w:rsidRPr="00D6638E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rPr>
                <w:sz w:val="16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7A3B49" w:rsidRPr="0099749F" w:rsidRDefault="007A3B49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телефон)</w:t>
            </w:r>
          </w:p>
        </w:tc>
      </w:tr>
      <w:tr w:rsidR="0099749F" w:rsidRPr="00B14684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B14684" w:rsidRDefault="00F52845" w:rsidP="00D6638E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>Заместитель директора</w:t>
            </w:r>
          </w:p>
          <w:p w:rsidR="00F52845" w:rsidRPr="00B14684" w:rsidRDefault="00F52845" w:rsidP="00D6638E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 xml:space="preserve">по воспитательной работе  </w:t>
            </w:r>
          </w:p>
        </w:tc>
        <w:tc>
          <w:tcPr>
            <w:tcW w:w="1885" w:type="pct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52845" w:rsidRPr="00B14684" w:rsidRDefault="00F30069" w:rsidP="00D6638E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хазеплов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Аксан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Хазреталиевна</w:t>
            </w:r>
            <w:proofErr w:type="spellEnd"/>
          </w:p>
        </w:tc>
        <w:tc>
          <w:tcPr>
            <w:tcW w:w="1276" w:type="pc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F52845" w:rsidRPr="00E95346" w:rsidRDefault="00F30069" w:rsidP="00E95346">
            <w:pPr>
              <w:pStyle w:val="ad"/>
              <w:jc w:val="center"/>
              <w:rPr>
                <w:sz w:val="24"/>
                <w:szCs w:val="24"/>
              </w:rPr>
            </w:pPr>
            <w:r w:rsidRPr="00E95346">
              <w:rPr>
                <w:sz w:val="28"/>
                <w:szCs w:val="28"/>
              </w:rPr>
              <w:t>89604227091</w:t>
            </w:r>
          </w:p>
        </w:tc>
      </w:tr>
      <w:tr w:rsidR="0099749F" w:rsidRPr="00D6638E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rPr>
                <w:sz w:val="16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телефон)</w:t>
            </w:r>
          </w:p>
        </w:tc>
      </w:tr>
      <w:tr w:rsidR="002C3B9D" w:rsidRPr="00B14684" w:rsidTr="00E95346">
        <w:trPr>
          <w:trHeight w:val="20"/>
        </w:trPr>
        <w:tc>
          <w:tcPr>
            <w:tcW w:w="1839" w:type="pct"/>
            <w:tcBorders>
              <w:top w:val="single" w:sz="12" w:space="0" w:color="auto"/>
            </w:tcBorders>
            <w:shd w:val="clear" w:color="auto" w:fill="auto"/>
          </w:tcPr>
          <w:p w:rsidR="00F52845" w:rsidRPr="00B14684" w:rsidRDefault="00F52845" w:rsidP="00D6638E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>Ответственные работники</w:t>
            </w:r>
            <w:r w:rsidR="002C3B9D">
              <w:rPr>
                <w:sz w:val="28"/>
                <w:szCs w:val="28"/>
              </w:rPr>
              <w:t xml:space="preserve"> </w:t>
            </w:r>
            <w:r w:rsidRPr="00B14684">
              <w:rPr>
                <w:sz w:val="28"/>
                <w:szCs w:val="28"/>
              </w:rPr>
              <w:t>муниципального органа</w:t>
            </w:r>
          </w:p>
          <w:p w:rsidR="00F52845" w:rsidRPr="00B14684" w:rsidRDefault="00F52845" w:rsidP="00D6638E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B14684">
              <w:rPr>
                <w:sz w:val="28"/>
                <w:szCs w:val="28"/>
              </w:rPr>
              <w:t>образования</w:t>
            </w:r>
          </w:p>
        </w:tc>
        <w:tc>
          <w:tcPr>
            <w:tcW w:w="1885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52845" w:rsidRPr="00B14684" w:rsidRDefault="00CC530E" w:rsidP="008C55CC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дущий специалист МКУ «Управление образования местной администрации </w:t>
            </w:r>
            <w:proofErr w:type="spellStart"/>
            <w:r>
              <w:rPr>
                <w:sz w:val="28"/>
                <w:szCs w:val="28"/>
              </w:rPr>
              <w:t>Урванского</w:t>
            </w:r>
            <w:proofErr w:type="spellEnd"/>
            <w:r>
              <w:rPr>
                <w:sz w:val="28"/>
                <w:szCs w:val="28"/>
              </w:rPr>
              <w:t xml:space="preserve"> муниципального района КБР»</w:t>
            </w:r>
          </w:p>
        </w:tc>
        <w:tc>
          <w:tcPr>
            <w:tcW w:w="127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F52845" w:rsidRPr="00B14684" w:rsidRDefault="008C55CC" w:rsidP="002C3B9D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агазежев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рем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Хаутиевна</w:t>
            </w:r>
            <w:proofErr w:type="spellEnd"/>
          </w:p>
        </w:tc>
      </w:tr>
      <w:tr w:rsidR="002C3B9D" w:rsidRPr="00D6638E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rPr>
                <w:sz w:val="16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должность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</w:tr>
      <w:tr w:rsidR="00F52845" w:rsidRPr="00B14684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B14684" w:rsidRDefault="00F52845" w:rsidP="00D6638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F52845" w:rsidRPr="00B14684" w:rsidRDefault="00F52845" w:rsidP="00D663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86635) 4</w:t>
            </w:r>
            <w:r w:rsidR="008C55CC">
              <w:rPr>
                <w:sz w:val="28"/>
                <w:szCs w:val="28"/>
              </w:rPr>
              <w:t>-31-50</w:t>
            </w:r>
          </w:p>
        </w:tc>
        <w:tc>
          <w:tcPr>
            <w:tcW w:w="1276" w:type="pct"/>
            <w:shd w:val="clear" w:color="auto" w:fill="auto"/>
            <w:vAlign w:val="bottom"/>
          </w:tcPr>
          <w:p w:rsidR="00F52845" w:rsidRPr="00B14684" w:rsidRDefault="00F52845" w:rsidP="00D6638E">
            <w:pPr>
              <w:jc w:val="center"/>
              <w:rPr>
                <w:sz w:val="28"/>
                <w:szCs w:val="28"/>
              </w:rPr>
            </w:pPr>
          </w:p>
        </w:tc>
      </w:tr>
      <w:tr w:rsidR="00F52845" w:rsidRPr="00D6638E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99749F" w:rsidRDefault="00F52845" w:rsidP="00D6638E">
            <w:pPr>
              <w:jc w:val="both"/>
              <w:rPr>
                <w:sz w:val="16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телефон)</w:t>
            </w:r>
          </w:p>
        </w:tc>
        <w:tc>
          <w:tcPr>
            <w:tcW w:w="1276" w:type="pct"/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4"/>
              </w:rPr>
            </w:pPr>
          </w:p>
        </w:tc>
      </w:tr>
      <w:tr w:rsidR="00833C66" w:rsidRPr="00B14684" w:rsidTr="00E95346">
        <w:trPr>
          <w:trHeight w:val="20"/>
        </w:trPr>
        <w:tc>
          <w:tcPr>
            <w:tcW w:w="1839" w:type="pct"/>
            <w:vMerge w:val="restart"/>
            <w:shd w:val="clear" w:color="auto" w:fill="auto"/>
          </w:tcPr>
          <w:p w:rsidR="00833C66" w:rsidRPr="00B14684" w:rsidRDefault="00833C66" w:rsidP="00D6638E">
            <w:pPr>
              <w:tabs>
                <w:tab w:val="left" w:pos="9639"/>
              </w:tabs>
              <w:rPr>
                <w:sz w:val="28"/>
                <w:szCs w:val="28"/>
                <w:u w:val="single"/>
              </w:rPr>
            </w:pPr>
            <w:r w:rsidRPr="00B14684">
              <w:rPr>
                <w:sz w:val="28"/>
                <w:szCs w:val="28"/>
              </w:rPr>
              <w:t>Ответственные от</w:t>
            </w:r>
          </w:p>
          <w:p w:rsidR="00833C66" w:rsidRPr="00B14684" w:rsidRDefault="00833C66" w:rsidP="00D6638E">
            <w:pPr>
              <w:tabs>
                <w:tab w:val="left" w:pos="9639"/>
              </w:tabs>
              <w:rPr>
                <w:sz w:val="28"/>
                <w:szCs w:val="28"/>
                <w:u w:val="single"/>
              </w:rPr>
            </w:pPr>
            <w:r w:rsidRPr="00B14684">
              <w:rPr>
                <w:sz w:val="28"/>
                <w:szCs w:val="28"/>
              </w:rPr>
              <w:t>Госавтоинспекции</w:t>
            </w: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33C66" w:rsidRPr="009B5803" w:rsidRDefault="00833C66" w:rsidP="00033517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9B5803">
              <w:rPr>
                <w:sz w:val="28"/>
                <w:szCs w:val="28"/>
              </w:rPr>
              <w:t xml:space="preserve">Госинспектор </w:t>
            </w:r>
            <w:r>
              <w:rPr>
                <w:sz w:val="28"/>
                <w:szCs w:val="28"/>
              </w:rPr>
              <w:t>ДН</w:t>
            </w:r>
            <w:r w:rsidRPr="009B5803">
              <w:rPr>
                <w:sz w:val="28"/>
                <w:szCs w:val="28"/>
              </w:rPr>
              <w:t xml:space="preserve"> ОГИБДД </w:t>
            </w:r>
            <w:r>
              <w:rPr>
                <w:sz w:val="28"/>
                <w:szCs w:val="28"/>
              </w:rPr>
              <w:t>М</w:t>
            </w:r>
            <w:r w:rsidRPr="009B5803">
              <w:rPr>
                <w:sz w:val="28"/>
                <w:szCs w:val="28"/>
              </w:rPr>
              <w:t>О</w:t>
            </w:r>
            <w:r w:rsidR="005B65E7">
              <w:rPr>
                <w:sz w:val="28"/>
                <w:szCs w:val="28"/>
              </w:rPr>
              <w:t xml:space="preserve"> </w:t>
            </w:r>
            <w:r w:rsidRPr="009B5803">
              <w:rPr>
                <w:sz w:val="28"/>
                <w:szCs w:val="28"/>
              </w:rPr>
              <w:t>МВД Р</w:t>
            </w:r>
            <w:r>
              <w:rPr>
                <w:sz w:val="28"/>
                <w:szCs w:val="28"/>
              </w:rPr>
              <w:t>оссии</w:t>
            </w:r>
            <w:r w:rsidRPr="009B580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«</w:t>
            </w:r>
            <w:proofErr w:type="spellStart"/>
            <w:r w:rsidRPr="009B5803">
              <w:rPr>
                <w:sz w:val="28"/>
                <w:szCs w:val="28"/>
              </w:rPr>
              <w:t>Урванск</w:t>
            </w:r>
            <w:r>
              <w:rPr>
                <w:sz w:val="28"/>
                <w:szCs w:val="28"/>
              </w:rPr>
              <w:t>ий</w:t>
            </w:r>
            <w:proofErr w:type="spellEnd"/>
            <w:r>
              <w:rPr>
                <w:sz w:val="28"/>
                <w:szCs w:val="28"/>
              </w:rPr>
              <w:t>» старший лейтенант</w:t>
            </w:r>
            <w:r w:rsidRPr="009B5803">
              <w:rPr>
                <w:sz w:val="28"/>
                <w:szCs w:val="28"/>
              </w:rPr>
              <w:t xml:space="preserve"> полиции</w:t>
            </w:r>
          </w:p>
        </w:tc>
        <w:tc>
          <w:tcPr>
            <w:tcW w:w="1276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33C66" w:rsidRDefault="00833C66" w:rsidP="00033517">
            <w:pPr>
              <w:tabs>
                <w:tab w:val="left" w:pos="9639"/>
              </w:tabs>
              <w:jc w:val="center"/>
              <w:rPr>
                <w:sz w:val="28"/>
                <w:szCs w:val="28"/>
                <w:u w:val="single"/>
              </w:rPr>
            </w:pPr>
            <w:proofErr w:type="spellStart"/>
            <w:r>
              <w:rPr>
                <w:sz w:val="28"/>
                <w:szCs w:val="28"/>
                <w:u w:val="single"/>
              </w:rPr>
              <w:t>Макуашев</w:t>
            </w:r>
            <w:proofErr w:type="spellEnd"/>
            <w:r>
              <w:rPr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sz w:val="28"/>
                <w:szCs w:val="28"/>
                <w:u w:val="single"/>
              </w:rPr>
              <w:t>Азамат</w:t>
            </w:r>
            <w:proofErr w:type="spellEnd"/>
            <w:r>
              <w:rPr>
                <w:sz w:val="28"/>
                <w:szCs w:val="28"/>
                <w:u w:val="single"/>
              </w:rPr>
              <w:t xml:space="preserve"> Тимурович</w:t>
            </w:r>
          </w:p>
          <w:p w:rsidR="00833C66" w:rsidRPr="009B5803" w:rsidRDefault="00833C66" w:rsidP="00033517">
            <w:pPr>
              <w:tabs>
                <w:tab w:val="left" w:pos="9639"/>
              </w:tabs>
              <w:jc w:val="center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Тел. 89034960407</w:t>
            </w:r>
          </w:p>
        </w:tc>
      </w:tr>
      <w:tr w:rsidR="00F52845" w:rsidRPr="007A3B49" w:rsidTr="00E95346">
        <w:trPr>
          <w:trHeight w:val="20"/>
        </w:trPr>
        <w:tc>
          <w:tcPr>
            <w:tcW w:w="1839" w:type="pct"/>
            <w:vMerge/>
            <w:shd w:val="clear" w:color="auto" w:fill="auto"/>
          </w:tcPr>
          <w:p w:rsidR="00F52845" w:rsidRPr="007A3B49" w:rsidRDefault="00F52845" w:rsidP="00D6638E">
            <w:pPr>
              <w:tabs>
                <w:tab w:val="left" w:pos="9639"/>
              </w:tabs>
              <w:rPr>
                <w:sz w:val="16"/>
                <w:szCs w:val="16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должность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</w:tr>
      <w:tr w:rsidR="00F52845" w:rsidRPr="00B14684" w:rsidTr="00E95346">
        <w:trPr>
          <w:trHeight w:val="20"/>
        </w:trPr>
        <w:tc>
          <w:tcPr>
            <w:tcW w:w="1839" w:type="pct"/>
            <w:vMerge w:val="restart"/>
            <w:shd w:val="clear" w:color="auto" w:fill="auto"/>
          </w:tcPr>
          <w:p w:rsidR="00F52845" w:rsidRPr="00D6638E" w:rsidRDefault="00F52845" w:rsidP="00D6638E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6638E">
              <w:rPr>
                <w:sz w:val="28"/>
                <w:szCs w:val="28"/>
              </w:rPr>
              <w:t>Ответственные работники</w:t>
            </w:r>
            <w:r w:rsidR="00D6638E" w:rsidRPr="00D6638E">
              <w:rPr>
                <w:sz w:val="28"/>
                <w:szCs w:val="28"/>
              </w:rPr>
              <w:t xml:space="preserve"> </w:t>
            </w:r>
            <w:r w:rsidRPr="00D6638E">
              <w:rPr>
                <w:sz w:val="28"/>
                <w:szCs w:val="28"/>
              </w:rPr>
              <w:t>за мероприятия по профилактике</w:t>
            </w:r>
            <w:r w:rsidR="00D6638E" w:rsidRPr="00D6638E">
              <w:rPr>
                <w:sz w:val="28"/>
                <w:szCs w:val="28"/>
              </w:rPr>
              <w:t xml:space="preserve"> </w:t>
            </w:r>
            <w:r w:rsidRPr="00D6638E">
              <w:rPr>
                <w:sz w:val="28"/>
                <w:szCs w:val="28"/>
              </w:rPr>
              <w:t>детского травматизма</w:t>
            </w: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F52845" w:rsidRPr="00B14684" w:rsidRDefault="00F30069" w:rsidP="00D6638E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меститель директора по воспитательной работе</w:t>
            </w:r>
          </w:p>
        </w:tc>
        <w:tc>
          <w:tcPr>
            <w:tcW w:w="1276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F52845" w:rsidRPr="00B14684" w:rsidRDefault="00F30069" w:rsidP="00D6638E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хазеплов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Аксана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Хазреталиевна</w:t>
            </w:r>
            <w:proofErr w:type="spellEnd"/>
          </w:p>
        </w:tc>
      </w:tr>
      <w:tr w:rsidR="00F52845" w:rsidRPr="00B14684" w:rsidTr="00E95346">
        <w:trPr>
          <w:trHeight w:val="20"/>
        </w:trPr>
        <w:tc>
          <w:tcPr>
            <w:tcW w:w="1839" w:type="pct"/>
            <w:vMerge/>
            <w:shd w:val="clear" w:color="auto" w:fill="auto"/>
          </w:tcPr>
          <w:p w:rsidR="00F52845" w:rsidRPr="00B14684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rPr>
                <w:sz w:val="14"/>
                <w:szCs w:val="14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должность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tabs>
                <w:tab w:val="left" w:pos="3969"/>
                <w:tab w:val="left" w:pos="7938"/>
                <w:tab w:val="left" w:pos="9639"/>
              </w:tabs>
              <w:jc w:val="center"/>
              <w:rPr>
                <w:sz w:val="16"/>
                <w:szCs w:val="14"/>
              </w:rPr>
            </w:pPr>
            <w:r w:rsidRPr="0099749F">
              <w:rPr>
                <w:sz w:val="16"/>
                <w:szCs w:val="14"/>
              </w:rPr>
              <w:t>(фамилия, имя, отчество)</w:t>
            </w:r>
          </w:p>
        </w:tc>
      </w:tr>
      <w:tr w:rsidR="00F52845" w:rsidRPr="00B14684" w:rsidTr="00E95346">
        <w:trPr>
          <w:trHeight w:val="20"/>
        </w:trPr>
        <w:tc>
          <w:tcPr>
            <w:tcW w:w="1839" w:type="pct"/>
            <w:vMerge/>
            <w:shd w:val="clear" w:color="auto" w:fill="auto"/>
          </w:tcPr>
          <w:p w:rsidR="00F52845" w:rsidRPr="00B14684" w:rsidRDefault="00F52845" w:rsidP="00D6638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F52845" w:rsidRPr="00E95346" w:rsidRDefault="006E3177" w:rsidP="006E3177">
            <w:pPr>
              <w:pStyle w:val="ad"/>
              <w:jc w:val="center"/>
              <w:rPr>
                <w:sz w:val="28"/>
                <w:szCs w:val="28"/>
              </w:rPr>
            </w:pPr>
            <w:r w:rsidRPr="00E95346">
              <w:rPr>
                <w:sz w:val="28"/>
                <w:szCs w:val="28"/>
              </w:rPr>
              <w:t>89604227091</w:t>
            </w:r>
          </w:p>
        </w:tc>
        <w:tc>
          <w:tcPr>
            <w:tcW w:w="1276" w:type="pct"/>
            <w:shd w:val="clear" w:color="auto" w:fill="auto"/>
            <w:vAlign w:val="bottom"/>
          </w:tcPr>
          <w:p w:rsidR="00F52845" w:rsidRPr="00B14684" w:rsidRDefault="00F52845" w:rsidP="00D6638E">
            <w:pPr>
              <w:jc w:val="center"/>
              <w:rPr>
                <w:sz w:val="28"/>
                <w:szCs w:val="28"/>
              </w:rPr>
            </w:pPr>
          </w:p>
        </w:tc>
      </w:tr>
      <w:tr w:rsidR="002C3B9D" w:rsidRPr="0099749F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99749F" w:rsidRDefault="00F52845" w:rsidP="00D6638E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телефон)</w:t>
            </w:r>
          </w:p>
        </w:tc>
        <w:tc>
          <w:tcPr>
            <w:tcW w:w="1276" w:type="pct"/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6"/>
              </w:rPr>
            </w:pPr>
          </w:p>
        </w:tc>
      </w:tr>
      <w:tr w:rsidR="00833C66" w:rsidRPr="00E95346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833C66" w:rsidRPr="00E95346" w:rsidRDefault="00833C66" w:rsidP="00884454">
            <w:pPr>
              <w:rPr>
                <w:sz w:val="27"/>
                <w:szCs w:val="27"/>
              </w:rPr>
            </w:pPr>
            <w:r w:rsidRPr="00E95346">
              <w:rPr>
                <w:sz w:val="27"/>
                <w:szCs w:val="27"/>
              </w:rPr>
              <w:t>Руководитель или ответственный работник дорожно-эксплуатационной организации, осуществляющей содержание улично-дорожной сети (УДС)</w:t>
            </w:r>
            <w:r w:rsidRPr="00E95346">
              <w:rPr>
                <w:rStyle w:val="a6"/>
                <w:sz w:val="27"/>
                <w:szCs w:val="27"/>
              </w:rPr>
              <w:footnoteReference w:customMarkFollows="1" w:id="1"/>
              <w:sym w:font="Symbol" w:char="F02A"/>
            </w:r>
          </w:p>
        </w:tc>
        <w:tc>
          <w:tcPr>
            <w:tcW w:w="1885" w:type="pct"/>
            <w:shd w:val="clear" w:color="auto" w:fill="auto"/>
            <w:vAlign w:val="bottom"/>
          </w:tcPr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Управления дорожного хозяйства Кабардино-Балкарской Республики</w:t>
            </w:r>
          </w:p>
          <w:p w:rsidR="00833C66" w:rsidRPr="009B5803" w:rsidRDefault="00833C66" w:rsidP="00033517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унижев</w:t>
            </w:r>
            <w:proofErr w:type="spellEnd"/>
            <w:r>
              <w:rPr>
                <w:sz w:val="28"/>
                <w:szCs w:val="28"/>
              </w:rPr>
              <w:t xml:space="preserve"> Вячеслав </w:t>
            </w:r>
            <w:proofErr w:type="spellStart"/>
            <w:r>
              <w:rPr>
                <w:sz w:val="28"/>
                <w:szCs w:val="28"/>
              </w:rPr>
              <w:t>Хаждалович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276" w:type="pct"/>
            <w:shd w:val="clear" w:color="auto" w:fill="auto"/>
            <w:vAlign w:val="bottom"/>
          </w:tcPr>
          <w:p w:rsidR="00833C66" w:rsidRPr="009B5803" w:rsidRDefault="00833C66" w:rsidP="000335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8662)760362</w:t>
            </w:r>
          </w:p>
        </w:tc>
      </w:tr>
      <w:tr w:rsidR="002C3B9D" w:rsidRPr="0099749F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F52845" w:rsidRPr="0099749F" w:rsidRDefault="00F52845" w:rsidP="00D6638E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</w:t>
            </w:r>
            <w:r w:rsidR="0099749F" w:rsidRPr="0099749F">
              <w:rPr>
                <w:sz w:val="16"/>
                <w:szCs w:val="16"/>
              </w:rPr>
              <w:t xml:space="preserve">должность, </w:t>
            </w:r>
            <w:r w:rsidRPr="0099749F">
              <w:rPr>
                <w:sz w:val="16"/>
                <w:szCs w:val="16"/>
              </w:rPr>
              <w:t>фамилия,  имя, отчество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F52845" w:rsidRPr="0099749F" w:rsidRDefault="00F52845" w:rsidP="00D6638E">
            <w:pPr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телефон)</w:t>
            </w:r>
          </w:p>
        </w:tc>
      </w:tr>
    </w:tbl>
    <w:tbl>
      <w:tblPr>
        <w:tblW w:w="5288" w:type="pct"/>
        <w:tblLook w:val="04A0" w:firstRow="1" w:lastRow="0" w:firstColumn="1" w:lastColumn="0" w:noHBand="0" w:noVBand="1"/>
      </w:tblPr>
      <w:tblGrid>
        <w:gridCol w:w="3999"/>
        <w:gridCol w:w="4098"/>
        <w:gridCol w:w="2774"/>
      </w:tblGrid>
      <w:tr w:rsidR="00833C66" w:rsidRPr="009B5803" w:rsidTr="00833C66">
        <w:trPr>
          <w:trHeight w:val="20"/>
        </w:trPr>
        <w:tc>
          <w:tcPr>
            <w:tcW w:w="1839" w:type="pct"/>
            <w:shd w:val="clear" w:color="auto" w:fill="auto"/>
          </w:tcPr>
          <w:p w:rsidR="00833C66" w:rsidRDefault="00833C66" w:rsidP="00033517">
            <w:pPr>
              <w:rPr>
                <w:sz w:val="28"/>
                <w:szCs w:val="28"/>
              </w:rPr>
            </w:pPr>
          </w:p>
          <w:p w:rsidR="00833C66" w:rsidRDefault="00833C66" w:rsidP="00033517">
            <w:pPr>
              <w:rPr>
                <w:sz w:val="28"/>
                <w:szCs w:val="28"/>
              </w:rPr>
            </w:pPr>
          </w:p>
          <w:p w:rsidR="00833C66" w:rsidRDefault="00833C66" w:rsidP="00033517">
            <w:pPr>
              <w:rPr>
                <w:sz w:val="28"/>
                <w:szCs w:val="28"/>
              </w:rPr>
            </w:pPr>
          </w:p>
          <w:p w:rsidR="00833C66" w:rsidRDefault="00833C66" w:rsidP="00033517">
            <w:pPr>
              <w:rPr>
                <w:sz w:val="28"/>
                <w:szCs w:val="28"/>
              </w:rPr>
            </w:pPr>
          </w:p>
          <w:p w:rsidR="00833C66" w:rsidRDefault="00833C66" w:rsidP="00033517">
            <w:pPr>
              <w:rPr>
                <w:sz w:val="28"/>
                <w:szCs w:val="28"/>
              </w:rPr>
            </w:pPr>
          </w:p>
          <w:p w:rsidR="00833C66" w:rsidRPr="009B5803" w:rsidRDefault="00833C66" w:rsidP="00033517">
            <w:pPr>
              <w:rPr>
                <w:sz w:val="28"/>
                <w:szCs w:val="28"/>
              </w:rPr>
            </w:pPr>
            <w:r w:rsidRPr="009B5803">
              <w:rPr>
                <w:sz w:val="28"/>
                <w:szCs w:val="28"/>
              </w:rPr>
              <w:t>Руководитель или ответственный работник дорожно-эксплуатационной организации, осуществляющей содержание технических средств организации дорожного движения (ТСОДД)</w:t>
            </w: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Управления дорожного хозяйства Кабардино-Балкарской Республики</w:t>
            </w:r>
          </w:p>
          <w:p w:rsidR="00833C66" w:rsidRPr="009B5803" w:rsidRDefault="00833C66" w:rsidP="00033517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унижев</w:t>
            </w:r>
            <w:proofErr w:type="spellEnd"/>
            <w:r>
              <w:rPr>
                <w:sz w:val="28"/>
                <w:szCs w:val="28"/>
              </w:rPr>
              <w:t xml:space="preserve"> Вячеслав </w:t>
            </w:r>
            <w:proofErr w:type="spellStart"/>
            <w:r>
              <w:rPr>
                <w:sz w:val="28"/>
                <w:szCs w:val="28"/>
              </w:rPr>
              <w:t>Хаждалович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276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Default="00833C66" w:rsidP="00033517">
            <w:pPr>
              <w:jc w:val="center"/>
              <w:rPr>
                <w:sz w:val="28"/>
                <w:szCs w:val="28"/>
              </w:rPr>
            </w:pPr>
          </w:p>
          <w:p w:rsidR="00833C66" w:rsidRPr="009B5803" w:rsidRDefault="00833C66" w:rsidP="000335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8662)760362</w:t>
            </w:r>
          </w:p>
        </w:tc>
      </w:tr>
      <w:tr w:rsidR="00833C66" w:rsidRPr="009B5803" w:rsidTr="00833C66">
        <w:trPr>
          <w:trHeight w:val="20"/>
        </w:trPr>
        <w:tc>
          <w:tcPr>
            <w:tcW w:w="1839" w:type="pct"/>
            <w:shd w:val="clear" w:color="auto" w:fill="auto"/>
          </w:tcPr>
          <w:p w:rsidR="00833C66" w:rsidRPr="009B5803" w:rsidRDefault="00833C66" w:rsidP="00033517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833C66" w:rsidRPr="009B5803" w:rsidRDefault="00833C66" w:rsidP="00033517">
            <w:pPr>
              <w:jc w:val="center"/>
              <w:rPr>
                <w:sz w:val="16"/>
                <w:szCs w:val="16"/>
              </w:rPr>
            </w:pPr>
            <w:r w:rsidRPr="009B5803">
              <w:rPr>
                <w:sz w:val="16"/>
                <w:szCs w:val="16"/>
              </w:rPr>
              <w:t>(должность, фамилия,  имя, отчество)</w:t>
            </w: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833C66" w:rsidRPr="009B5803" w:rsidRDefault="00833C66" w:rsidP="00033517">
            <w:pPr>
              <w:jc w:val="center"/>
              <w:rPr>
                <w:sz w:val="16"/>
                <w:szCs w:val="16"/>
              </w:rPr>
            </w:pPr>
            <w:r w:rsidRPr="009B5803">
              <w:rPr>
                <w:sz w:val="16"/>
                <w:szCs w:val="16"/>
              </w:rPr>
              <w:t>(телефон)</w:t>
            </w:r>
          </w:p>
        </w:tc>
      </w:tr>
    </w:tbl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1"/>
        <w:gridCol w:w="3875"/>
        <w:gridCol w:w="2623"/>
      </w:tblGrid>
      <w:tr w:rsidR="00E95346" w:rsidRPr="00B14684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E95346" w:rsidRDefault="00E95346" w:rsidP="00E95346">
            <w:pPr>
              <w:rPr>
                <w:sz w:val="28"/>
                <w:szCs w:val="28"/>
              </w:rPr>
            </w:pPr>
          </w:p>
          <w:p w:rsidR="00833C66" w:rsidRPr="00B14684" w:rsidRDefault="00833C66" w:rsidP="00E95346">
            <w:pPr>
              <w:rPr>
                <w:sz w:val="28"/>
                <w:szCs w:val="28"/>
              </w:rPr>
            </w:pPr>
          </w:p>
        </w:tc>
        <w:tc>
          <w:tcPr>
            <w:tcW w:w="1885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95346" w:rsidRDefault="00E95346" w:rsidP="00E95346">
            <w:pPr>
              <w:jc w:val="center"/>
              <w:rPr>
                <w:sz w:val="28"/>
                <w:szCs w:val="28"/>
              </w:rPr>
            </w:pPr>
          </w:p>
          <w:p w:rsidR="00833C66" w:rsidRPr="00B14684" w:rsidRDefault="00833C66" w:rsidP="00E9534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pct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95346" w:rsidRPr="00B14684" w:rsidRDefault="00E95346" w:rsidP="00E95346">
            <w:pPr>
              <w:jc w:val="center"/>
              <w:rPr>
                <w:sz w:val="28"/>
                <w:szCs w:val="28"/>
              </w:rPr>
            </w:pPr>
          </w:p>
        </w:tc>
      </w:tr>
      <w:tr w:rsidR="00E95346" w:rsidRPr="0099749F" w:rsidTr="00E95346">
        <w:trPr>
          <w:trHeight w:val="20"/>
        </w:trPr>
        <w:tc>
          <w:tcPr>
            <w:tcW w:w="1839" w:type="pct"/>
            <w:shd w:val="clear" w:color="auto" w:fill="auto"/>
          </w:tcPr>
          <w:p w:rsidR="00E95346" w:rsidRPr="0099749F" w:rsidRDefault="00E95346" w:rsidP="00E95346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1885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E95346" w:rsidRPr="0099749F" w:rsidRDefault="00E95346" w:rsidP="00E9534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6" w:type="pct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E95346" w:rsidRPr="0099749F" w:rsidRDefault="00E95346" w:rsidP="00E95346">
            <w:pPr>
              <w:jc w:val="center"/>
              <w:rPr>
                <w:sz w:val="16"/>
                <w:szCs w:val="16"/>
              </w:rPr>
            </w:pPr>
          </w:p>
        </w:tc>
      </w:tr>
    </w:tbl>
    <w:p w:rsidR="00D33295" w:rsidRDefault="00D33295" w:rsidP="0099749F">
      <w:pPr>
        <w:jc w:val="both"/>
        <w:rPr>
          <w:sz w:val="28"/>
          <w:szCs w:val="28"/>
        </w:rPr>
      </w:pPr>
    </w:p>
    <w:p w:rsidR="000431C8" w:rsidRPr="00DE3CEF" w:rsidRDefault="000431C8" w:rsidP="0099749F">
      <w:pPr>
        <w:tabs>
          <w:tab w:val="left" w:pos="9639"/>
        </w:tabs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6367"/>
      </w:tblGrid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8C55CC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рмативная наполняемость</w:t>
            </w:r>
          </w:p>
        </w:tc>
        <w:tc>
          <w:tcPr>
            <w:tcW w:w="636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8C55CC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6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>Наличие уголка по БДД</w:t>
            </w:r>
          </w:p>
        </w:tc>
        <w:tc>
          <w:tcPr>
            <w:tcW w:w="6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6E3177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еется, 1 этаж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16"/>
                <w:szCs w:val="16"/>
              </w:rPr>
            </w:pPr>
          </w:p>
        </w:tc>
        <w:tc>
          <w:tcPr>
            <w:tcW w:w="6367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ind w:left="42"/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если имеется, указать место расположения)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>Наличие класса по БДД</w:t>
            </w:r>
          </w:p>
        </w:tc>
        <w:tc>
          <w:tcPr>
            <w:tcW w:w="636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6E3177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16"/>
                <w:szCs w:val="16"/>
              </w:rPr>
            </w:pPr>
          </w:p>
        </w:tc>
        <w:tc>
          <w:tcPr>
            <w:tcW w:w="6367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ind w:left="42"/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если имеется, указать место расположения)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 xml:space="preserve">Наличие </w:t>
            </w:r>
            <w:proofErr w:type="spellStart"/>
            <w:r w:rsidRPr="0099749F">
              <w:rPr>
                <w:sz w:val="28"/>
                <w:szCs w:val="28"/>
              </w:rPr>
              <w:t>автогородка</w:t>
            </w:r>
            <w:proofErr w:type="spellEnd"/>
            <w:r w:rsidRPr="0099749F">
              <w:rPr>
                <w:sz w:val="28"/>
                <w:szCs w:val="28"/>
              </w:rPr>
              <w:t xml:space="preserve"> (площадки) по БДД </w:t>
            </w:r>
          </w:p>
        </w:tc>
        <w:tc>
          <w:tcPr>
            <w:tcW w:w="636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6E3177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 xml:space="preserve">Наличие автобуса в ОУ </w:t>
            </w:r>
          </w:p>
        </w:tc>
        <w:tc>
          <w:tcPr>
            <w:tcW w:w="6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6E3177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еется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</w:p>
        </w:tc>
        <w:tc>
          <w:tcPr>
            <w:tcW w:w="6367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 w:rsidRPr="0099749F">
              <w:rPr>
                <w:b/>
                <w:sz w:val="28"/>
                <w:szCs w:val="28"/>
              </w:rPr>
              <w:t>При наличии автобуса:</w:t>
            </w:r>
          </w:p>
        </w:tc>
        <w:tc>
          <w:tcPr>
            <w:tcW w:w="6367" w:type="dxa"/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>Владелец автобуса</w:t>
            </w:r>
          </w:p>
        </w:tc>
        <w:tc>
          <w:tcPr>
            <w:tcW w:w="636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595B71" w:rsidP="00595B71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595B71">
              <w:rPr>
                <w:sz w:val="28"/>
                <w:szCs w:val="28"/>
              </w:rPr>
              <w:t>Муниципальное казенное общеобразовательное учреждение</w:t>
            </w:r>
            <w:r>
              <w:rPr>
                <w:sz w:val="28"/>
                <w:szCs w:val="28"/>
              </w:rPr>
              <w:t xml:space="preserve"> </w:t>
            </w:r>
            <w:r w:rsidRPr="00595B71">
              <w:rPr>
                <w:sz w:val="28"/>
                <w:szCs w:val="28"/>
              </w:rPr>
              <w:t>«Средняя общеобразовательная школа» с.п. Нижний Черек</w:t>
            </w:r>
            <w:r>
              <w:rPr>
                <w:sz w:val="28"/>
                <w:szCs w:val="28"/>
              </w:rPr>
              <w:t xml:space="preserve"> </w:t>
            </w:r>
            <w:r w:rsidRPr="00595B71">
              <w:rPr>
                <w:sz w:val="28"/>
                <w:szCs w:val="28"/>
              </w:rPr>
              <w:t>Урванского муниципального района КБР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16"/>
                <w:szCs w:val="16"/>
              </w:rPr>
            </w:pPr>
          </w:p>
        </w:tc>
        <w:tc>
          <w:tcPr>
            <w:tcW w:w="6367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ind w:left="552"/>
              <w:jc w:val="center"/>
              <w:rPr>
                <w:sz w:val="16"/>
                <w:szCs w:val="16"/>
              </w:rPr>
            </w:pPr>
            <w:r w:rsidRPr="0099749F">
              <w:rPr>
                <w:sz w:val="16"/>
                <w:szCs w:val="16"/>
              </w:rPr>
              <w:t>(ОУ, муниципальное образование и др.)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</w:p>
        </w:tc>
        <w:tc>
          <w:tcPr>
            <w:tcW w:w="6367" w:type="dxa"/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 w:rsidRPr="0099749F">
              <w:rPr>
                <w:b/>
                <w:sz w:val="28"/>
                <w:szCs w:val="28"/>
              </w:rPr>
              <w:t>Время занятий в ОУ:</w:t>
            </w:r>
          </w:p>
        </w:tc>
        <w:tc>
          <w:tcPr>
            <w:tcW w:w="6367" w:type="dxa"/>
            <w:shd w:val="clear" w:color="auto" w:fill="auto"/>
            <w:vAlign w:val="bottom"/>
          </w:tcPr>
          <w:p w:rsidR="0099749F" w:rsidRPr="0099749F" w:rsidRDefault="0099749F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 xml:space="preserve">1-ая смена: </w:t>
            </w:r>
          </w:p>
        </w:tc>
        <w:tc>
          <w:tcPr>
            <w:tcW w:w="636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E95346" w:rsidP="00083F4C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:30-14:</w:t>
            </w:r>
            <w:r w:rsidR="00C068B8">
              <w:rPr>
                <w:sz w:val="28"/>
                <w:szCs w:val="28"/>
              </w:rPr>
              <w:t>00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 xml:space="preserve">2-ая смена: </w:t>
            </w:r>
          </w:p>
        </w:tc>
        <w:tc>
          <w:tcPr>
            <w:tcW w:w="6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C068B8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99749F" w:rsidRPr="0099749F" w:rsidTr="00E95346">
        <w:tc>
          <w:tcPr>
            <w:tcW w:w="3261" w:type="dxa"/>
            <w:shd w:val="clear" w:color="auto" w:fill="auto"/>
          </w:tcPr>
          <w:p w:rsidR="0099749F" w:rsidRPr="0099749F" w:rsidRDefault="0099749F" w:rsidP="0099749F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 xml:space="preserve">внеклассные занятия: </w:t>
            </w:r>
          </w:p>
        </w:tc>
        <w:tc>
          <w:tcPr>
            <w:tcW w:w="6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99749F" w:rsidRPr="0099749F" w:rsidRDefault="00290796" w:rsidP="0099749F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:00-19:00</w:t>
            </w:r>
          </w:p>
        </w:tc>
      </w:tr>
    </w:tbl>
    <w:p w:rsidR="00D33295" w:rsidRDefault="00D33295" w:rsidP="0099749F">
      <w:pPr>
        <w:tabs>
          <w:tab w:val="left" w:pos="9639"/>
        </w:tabs>
        <w:jc w:val="center"/>
        <w:rPr>
          <w:sz w:val="28"/>
          <w:szCs w:val="28"/>
        </w:rPr>
      </w:pPr>
    </w:p>
    <w:p w:rsidR="0021221E" w:rsidRDefault="002D082F" w:rsidP="0099749F">
      <w:pPr>
        <w:tabs>
          <w:tab w:val="left" w:pos="9639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9"/>
      </w:tblGrid>
      <w:tr w:rsidR="0099749F" w:rsidRPr="0099749F" w:rsidTr="0099749F">
        <w:trPr>
          <w:jc w:val="center"/>
        </w:trPr>
        <w:tc>
          <w:tcPr>
            <w:tcW w:w="5669" w:type="dxa"/>
            <w:tcBorders>
              <w:bottom w:val="single" w:sz="4" w:space="0" w:color="auto"/>
            </w:tcBorders>
          </w:tcPr>
          <w:p w:rsidR="0099749F" w:rsidRPr="0099749F" w:rsidRDefault="0099749F" w:rsidP="00485E0B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>(86635) 40102</w:t>
            </w:r>
          </w:p>
        </w:tc>
      </w:tr>
      <w:tr w:rsidR="0099749F" w:rsidRPr="0099749F" w:rsidTr="0099749F">
        <w:trPr>
          <w:jc w:val="center"/>
        </w:trPr>
        <w:tc>
          <w:tcPr>
            <w:tcW w:w="5669" w:type="dxa"/>
            <w:tcBorders>
              <w:top w:val="single" w:sz="4" w:space="0" w:color="auto"/>
              <w:bottom w:val="single" w:sz="4" w:space="0" w:color="auto"/>
            </w:tcBorders>
          </w:tcPr>
          <w:p w:rsidR="0099749F" w:rsidRPr="0099749F" w:rsidRDefault="0099749F" w:rsidP="00485E0B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99749F">
              <w:rPr>
                <w:sz w:val="28"/>
                <w:szCs w:val="28"/>
              </w:rPr>
              <w:t>(86635) 41304</w:t>
            </w:r>
          </w:p>
        </w:tc>
      </w:tr>
    </w:tbl>
    <w:p w:rsidR="0099749F" w:rsidRDefault="0099749F" w:rsidP="0099749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9749F" w:rsidRDefault="0099749F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54B53" w:rsidRDefault="00C54B53" w:rsidP="00475569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475569" w:rsidRDefault="00475569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C54B53" w:rsidRDefault="00C54B53" w:rsidP="00475569">
      <w:pPr>
        <w:numPr>
          <w:ilvl w:val="0"/>
          <w:numId w:val="4"/>
        </w:numPr>
        <w:tabs>
          <w:tab w:val="clear" w:pos="1080"/>
          <w:tab w:val="left" w:pos="9639"/>
        </w:tabs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2954A2">
        <w:rPr>
          <w:sz w:val="28"/>
          <w:szCs w:val="28"/>
        </w:rPr>
        <w:t xml:space="preserve"> образовательного учреждения:</w:t>
      </w:r>
    </w:p>
    <w:p w:rsidR="00605E14" w:rsidRDefault="00605E14" w:rsidP="00B81A4D">
      <w:pPr>
        <w:numPr>
          <w:ilvl w:val="0"/>
          <w:numId w:val="5"/>
        </w:numPr>
        <w:tabs>
          <w:tab w:val="clear" w:pos="720"/>
          <w:tab w:val="left" w:pos="9639"/>
        </w:tabs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B81A4D" w:rsidRDefault="007E2CEF" w:rsidP="00B81A4D">
      <w:pPr>
        <w:numPr>
          <w:ilvl w:val="0"/>
          <w:numId w:val="5"/>
        </w:numPr>
        <w:tabs>
          <w:tab w:val="clear" w:pos="720"/>
          <w:tab w:val="left" w:pos="9639"/>
        </w:tabs>
        <w:ind w:left="993" w:hanging="426"/>
        <w:jc w:val="both"/>
        <w:rPr>
          <w:sz w:val="28"/>
          <w:szCs w:val="28"/>
        </w:rPr>
      </w:pPr>
      <w:r w:rsidRPr="00B81A4D"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 w:rsidRPr="00B81A4D">
        <w:rPr>
          <w:sz w:val="28"/>
          <w:szCs w:val="28"/>
        </w:rPr>
        <w:t>,</w:t>
      </w:r>
      <w:r w:rsidR="00340854" w:rsidRPr="00B81A4D">
        <w:rPr>
          <w:sz w:val="28"/>
          <w:szCs w:val="28"/>
        </w:rPr>
        <w:t xml:space="preserve"> маршруты движения детей и</w:t>
      </w:r>
      <w:r w:rsidR="0045109E" w:rsidRPr="00B81A4D">
        <w:rPr>
          <w:sz w:val="28"/>
          <w:szCs w:val="28"/>
        </w:rPr>
        <w:t xml:space="preserve"> расположение парковочных мест</w:t>
      </w:r>
      <w:r w:rsidR="0011051C" w:rsidRPr="00B81A4D">
        <w:rPr>
          <w:sz w:val="28"/>
          <w:szCs w:val="28"/>
        </w:rPr>
        <w:t>;</w:t>
      </w:r>
      <w:r w:rsidR="0045109E" w:rsidRPr="00B81A4D">
        <w:rPr>
          <w:sz w:val="28"/>
          <w:szCs w:val="28"/>
        </w:rPr>
        <w:t xml:space="preserve"> </w:t>
      </w:r>
    </w:p>
    <w:p w:rsidR="004F4895" w:rsidRPr="004F4895" w:rsidRDefault="00E208BC" w:rsidP="004F4895">
      <w:pPr>
        <w:numPr>
          <w:ilvl w:val="0"/>
          <w:numId w:val="5"/>
        </w:numPr>
        <w:tabs>
          <w:tab w:val="clear" w:pos="720"/>
          <w:tab w:val="left" w:pos="9639"/>
        </w:tabs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4F4895" w:rsidRDefault="004F4895" w:rsidP="004F4895">
      <w:pPr>
        <w:numPr>
          <w:ilvl w:val="0"/>
          <w:numId w:val="4"/>
        </w:numPr>
        <w:tabs>
          <w:tab w:val="clear" w:pos="1080"/>
          <w:tab w:val="left" w:pos="9639"/>
        </w:tabs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4F4895" w:rsidRDefault="004F4895" w:rsidP="004F4895">
      <w:pPr>
        <w:numPr>
          <w:ilvl w:val="1"/>
          <w:numId w:val="4"/>
        </w:numPr>
        <w:tabs>
          <w:tab w:val="clear" w:pos="1440"/>
          <w:tab w:val="left" w:pos="9639"/>
        </w:tabs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4F4895" w:rsidRDefault="004F4895" w:rsidP="004F4895">
      <w:pPr>
        <w:numPr>
          <w:ilvl w:val="1"/>
          <w:numId w:val="4"/>
        </w:numPr>
        <w:tabs>
          <w:tab w:val="clear" w:pos="1440"/>
          <w:tab w:val="num" w:pos="1080"/>
          <w:tab w:val="left" w:pos="9639"/>
        </w:tabs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 движения автобуса до ОУ; </w:t>
      </w:r>
    </w:p>
    <w:p w:rsidR="004F4895" w:rsidRPr="00D33295" w:rsidRDefault="004F4895" w:rsidP="004F4895">
      <w:pPr>
        <w:numPr>
          <w:ilvl w:val="1"/>
          <w:numId w:val="4"/>
        </w:numPr>
        <w:tabs>
          <w:tab w:val="clear" w:pos="1440"/>
          <w:tab w:val="num" w:pos="1080"/>
          <w:tab w:val="left" w:pos="9639"/>
        </w:tabs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езопасное расположение остановки автобуса ОУ. </w:t>
      </w:r>
    </w:p>
    <w:p w:rsidR="00D33295" w:rsidRPr="00D33295" w:rsidRDefault="00D33295" w:rsidP="004F4895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33295" w:rsidRPr="00D33295" w:rsidRDefault="00D33295" w:rsidP="00475569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F07F8" w:rsidRPr="00475569" w:rsidRDefault="00AF07F8" w:rsidP="00475569">
      <w:pPr>
        <w:rPr>
          <w:b/>
          <w:sz w:val="28"/>
          <w:szCs w:val="28"/>
        </w:rPr>
      </w:pPr>
      <w:r w:rsidRPr="00475569">
        <w:rPr>
          <w:b/>
          <w:sz w:val="28"/>
          <w:szCs w:val="28"/>
        </w:rPr>
        <w:br w:type="page"/>
      </w:r>
    </w:p>
    <w:p w:rsidR="00386FEF" w:rsidRPr="00386FEF" w:rsidRDefault="00386FEF" w:rsidP="002954A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</w:t>
      </w:r>
      <w:r w:rsidRPr="00D33295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План-схемы ОУ.</w:t>
      </w:r>
    </w:p>
    <w:p w:rsidR="00DD02DA" w:rsidRDefault="002954A2" w:rsidP="002954A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) </w:t>
      </w:r>
      <w:r w:rsidR="00C835D9">
        <w:rPr>
          <w:b/>
          <w:sz w:val="28"/>
          <w:szCs w:val="28"/>
        </w:rPr>
        <w:t>План-с</w:t>
      </w:r>
      <w:r w:rsidR="00DD02DA">
        <w:rPr>
          <w:b/>
          <w:sz w:val="28"/>
          <w:szCs w:val="28"/>
        </w:rPr>
        <w:t>хема</w:t>
      </w:r>
      <w:r w:rsidR="00605E14">
        <w:rPr>
          <w:b/>
          <w:sz w:val="28"/>
          <w:szCs w:val="28"/>
        </w:rPr>
        <w:t xml:space="preserve"> рай</w:t>
      </w:r>
      <w:r w:rsidR="0011051C">
        <w:rPr>
          <w:b/>
          <w:sz w:val="28"/>
          <w:szCs w:val="28"/>
        </w:rPr>
        <w:t>о</w:t>
      </w:r>
      <w:r w:rsidR="00605E14">
        <w:rPr>
          <w:b/>
          <w:sz w:val="28"/>
          <w:szCs w:val="28"/>
        </w:rPr>
        <w:t>на</w:t>
      </w:r>
      <w:r w:rsidR="00DD02DA">
        <w:rPr>
          <w:b/>
          <w:sz w:val="28"/>
          <w:szCs w:val="28"/>
        </w:rPr>
        <w:t xml:space="preserve"> расположения ОУ</w:t>
      </w:r>
      <w:r w:rsidR="00340854">
        <w:rPr>
          <w:b/>
          <w:sz w:val="28"/>
          <w:szCs w:val="28"/>
        </w:rPr>
        <w:t>,</w:t>
      </w:r>
      <w:r>
        <w:rPr>
          <w:b/>
          <w:sz w:val="28"/>
          <w:szCs w:val="28"/>
        </w:rPr>
        <w:t xml:space="preserve"> </w:t>
      </w:r>
      <w:r w:rsidR="00E01604">
        <w:rPr>
          <w:b/>
          <w:sz w:val="28"/>
          <w:szCs w:val="28"/>
        </w:rPr>
        <w:t>пути движения транспортных средств и детей (учеников</w:t>
      </w:r>
      <w:r>
        <w:rPr>
          <w:b/>
          <w:sz w:val="28"/>
          <w:szCs w:val="28"/>
        </w:rPr>
        <w:t>, обучающихся</w:t>
      </w:r>
      <w:r w:rsidR="00E01604">
        <w:rPr>
          <w:b/>
          <w:sz w:val="28"/>
          <w:szCs w:val="28"/>
        </w:rPr>
        <w:t>)</w:t>
      </w:r>
    </w:p>
    <w:p w:rsidR="00B24101" w:rsidRDefault="00B24101" w:rsidP="002954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01604" w:rsidRPr="00E01604" w:rsidRDefault="002954A2" w:rsidP="002954A2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2954A2">
        <w:rPr>
          <w:noProof/>
          <w:sz w:val="28"/>
          <w:szCs w:val="28"/>
        </w:rPr>
        <w:drawing>
          <wp:inline distT="0" distB="0" distL="0" distR="0">
            <wp:extent cx="5906141" cy="57750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Ирина\Desktop\ПДБОУ\Схемы для паспортов\город\школа 3 нарт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6141" cy="5775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4A2" w:rsidRDefault="002954A2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E14E0" w:rsidRDefault="002954A2" w:rsidP="00542C7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) План-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B24101" w:rsidRDefault="00B24101" w:rsidP="00542C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2262B7" w:rsidRDefault="002262B7" w:rsidP="00542C7B">
      <w:pPr>
        <w:tabs>
          <w:tab w:val="left" w:pos="9639"/>
        </w:tabs>
        <w:jc w:val="center"/>
        <w:rPr>
          <w:b/>
          <w:sz w:val="28"/>
          <w:szCs w:val="28"/>
        </w:rPr>
      </w:pPr>
      <w:r w:rsidRPr="002262B7">
        <w:rPr>
          <w:b/>
          <w:noProof/>
          <w:sz w:val="28"/>
          <w:szCs w:val="28"/>
        </w:rPr>
        <w:drawing>
          <wp:inline distT="0" distB="0" distL="0" distR="0">
            <wp:extent cx="5908749" cy="544925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ПДБОУ\Схемы для паспортов\2\город\нарткала 3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749" cy="5449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4A2" w:rsidRDefault="002954A2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D7271" w:rsidRDefault="00DF4C7B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="0093631F">
        <w:rPr>
          <w:b/>
          <w:sz w:val="28"/>
          <w:szCs w:val="28"/>
        </w:rPr>
        <w:t xml:space="preserve">) </w:t>
      </w:r>
      <w:r w:rsidR="00DD7271"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F23935" w:rsidRDefault="00F23935" w:rsidP="00DD7271">
      <w:pPr>
        <w:jc w:val="center"/>
        <w:rPr>
          <w:b/>
          <w:sz w:val="28"/>
          <w:szCs w:val="28"/>
        </w:rPr>
      </w:pPr>
    </w:p>
    <w:p w:rsidR="00DD7271" w:rsidRDefault="008C55CC" w:rsidP="00DD72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4753610" cy="4055110"/>
                <wp:effectExtent l="0" t="0" r="0" b="0"/>
                <wp:docPr id="8" name="Полотно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>
                          <a:noFill/>
                        </a:ln>
                      </wpc:whole>
                      <wps:wsp>
                        <wps:cNvPr id="12" name="Прямоугольник 12"/>
                        <wps:cNvSpPr/>
                        <wps:spPr>
                          <a:xfrm>
                            <a:off x="323850" y="47620"/>
                            <a:ext cx="4362388" cy="339090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Прямоугольник 13"/>
                        <wps:cNvSpPr/>
                        <wps:spPr>
                          <a:xfrm>
                            <a:off x="1109450" y="602634"/>
                            <a:ext cx="2495550" cy="9810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4101" w:rsidRDefault="00B24101" w:rsidP="00B24101">
                              <w:pPr>
                                <w:jc w:val="center"/>
                              </w:pPr>
                              <w:r>
                                <w:t>ОУ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Прямоугольник 14"/>
                        <wps:cNvSpPr/>
                        <wps:spPr>
                          <a:xfrm rot="5400000">
                            <a:off x="3571663" y="868699"/>
                            <a:ext cx="333375" cy="266700"/>
                          </a:xfrm>
                          <a:prstGeom prst="rect">
                            <a:avLst/>
                          </a:prstGeom>
                          <a:solidFill>
                            <a:schemeClr val="accent2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Прямая со стрелкой 17"/>
                        <wps:cNvCnPr/>
                        <wps:spPr>
                          <a:xfrm rot="5400000">
                            <a:off x="3822175" y="3348393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Прямая со стрелкой 18"/>
                        <wps:cNvCnPr/>
                        <wps:spPr>
                          <a:xfrm rot="5400000" flipH="1">
                            <a:off x="3975125" y="3334105"/>
                            <a:ext cx="6381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Соединительная линия уступом 3"/>
                        <wps:cNvCnPr/>
                        <wps:spPr>
                          <a:xfrm rot="16200000" flipV="1">
                            <a:off x="3000872" y="1829442"/>
                            <a:ext cx="1971676" cy="342899"/>
                          </a:xfrm>
                          <a:prstGeom prst="bentConnector3">
                            <a:avLst>
                              <a:gd name="adj1" fmla="val 100242"/>
                            </a:avLst>
                          </a:prstGeom>
                          <a:ln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Прямая со стрелкой 31"/>
                        <wps:cNvCnPr/>
                        <wps:spPr>
                          <a:xfrm flipV="1">
                            <a:off x="1968406" y="1583709"/>
                            <a:ext cx="0" cy="1951061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5B9BD5"/>
                            </a:solidFill>
                            <a:prstDash val="lgDash"/>
                            <a:miter lim="800000"/>
                            <a:tailEnd type="triangle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Прямая со стрелкой 32"/>
                        <wps:cNvCnPr/>
                        <wps:spPr>
                          <a:xfrm flipH="1" flipV="1">
                            <a:off x="2573456" y="1583709"/>
                            <a:ext cx="1" cy="1951062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5B9BD5"/>
                            </a:solidFill>
                            <a:prstDash val="lgDash"/>
                            <a:miter lim="800000"/>
                            <a:tailEnd type="triangle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4" o:spid="_x0000_s1026" editas="canvas" style="width:374.3pt;height:319.3pt;mso-position-horizontal-relative:char;mso-position-vertical-relative:line" coordsize="47536,405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7536;height:40551;visibility:visible;mso-wrap-style:square">
                  <v:fill o:detectmouseclick="t"/>
                  <v:path o:connecttype="none"/>
                </v:shape>
                <v:rect id="Прямоугольник 12" o:spid="_x0000_s1028" style="position:absolute;left:3238;top:476;width:43624;height:33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wIMMIA&#10;AADbAAAADwAAAGRycy9kb3ducmV2LnhtbERPS2vCQBC+C/6HZQq96aY5pJq6ioiC0NKg7aHHITtN&#10;QrOzYXfN4993CwVv8/E9Z7MbTSt6cr6xrOBpmYAgLq1uuFLw+XFarED4gKyxtUwKJvKw285nG8y1&#10;HfhC/TVUIoawz1FBHUKXS+nLmgz6pe2II/dtncEQoaukdjjEcNPKNEkyabDh2FBjR4eayp/rzSiw&#10;RTO1e7d+79/o+eu1CMkwZkelHh/G/QuIQGO4i//dZx3np/D3Szx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LAgwwgAAANsAAAAPAAAAAAAAAAAAAAAAAJgCAABkcnMvZG93&#10;bnJldi54bWxQSwUGAAAAAAQABAD1AAAAhwMAAAAA&#10;" fillcolor="white [3201]" strokecolor="black [3200]" strokeweight="1pt"/>
                <v:rect id="Прямоугольник 13" o:spid="_x0000_s1029" style="position:absolute;left:11094;top:6026;width:24956;height:98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nV1cMA&#10;AADaAAAADwAAAGRycy9kb3ducmV2LnhtbESPQWvCQBSE7wX/w/KE3urGQq1N3QSRCoJSaeyhx0f2&#10;mQSzb8PumsR/7xYKPQ4z8w2zykfTip6cbywrmM8SEMSl1Q1XCr5P26clCB+QNbaWScGNPOTZ5GGF&#10;qbYDf1FfhEpECPsUFdQhdKmUvqzJoJ/Zjjh6Z+sMhihdJbXDIcJNK5+TZCENNhwXauxoU1N5Ka5G&#10;gT02t3bt3j77A73+7I8hGcbFh1KP03H9DiLQGP7Df+2dVvACv1fiDZD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nV1cMAAADaAAAADwAAAAAAAAAAAAAAAACYAgAAZHJzL2Rv&#10;d25yZXYueG1sUEsFBgAAAAAEAAQA9QAAAIgDAAAAAA==&#10;" fillcolor="white [3201]" strokecolor="black [3200]" strokeweight="1pt">
                  <v:textbox>
                    <w:txbxContent>
                      <w:p w:rsidR="00B24101" w:rsidRDefault="00B24101" w:rsidP="00B24101">
                        <w:pPr>
                          <w:jc w:val="center"/>
                        </w:pPr>
                        <w:r>
                          <w:t>ОУ</w:t>
                        </w:r>
                      </w:p>
                    </w:txbxContent>
                  </v:textbox>
                </v:rect>
                <v:rect id="Прямоугольник 14" o:spid="_x0000_s1030" style="position:absolute;left:35717;top:8686;width:3334;height:266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BO5MIA&#10;AADbAAAADwAAAGRycy9kb3ducmV2LnhtbERPS2vCQBC+C/6HZQQvohvFF6mrlIqlvVkVz2N2TFKz&#10;szG7mvjv3YLQ23x8z1msGlOIO1Uut6xgOIhAECdW55wqOOw3/TkI55E1FpZJwYMcrJbt1gJjbWv+&#10;ofvOpyKEsItRQeZ9GUvpkowMuoEtiQN3tpVBH2CVSl1hHcJNIUdRNJUGcw4NGZb0kVFy2d2Mgs9L&#10;71oMJ+fr+vt3Ux+n25kbz09KdTvN+xsIT43/F7/cXzrMH8PfL+EAuX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ME7kwgAAANsAAAAPAAAAAAAAAAAAAAAAAJgCAABkcnMvZG93&#10;bnJldi54bWxQSwUGAAAAAAQABAD1AAAAhwMAAAAA&#10;" fillcolor="#ed7d31 [3205]" strokecolor="#1f4d78 [1604]" strokeweight="1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7" o:spid="_x0000_s1031" type="#_x0000_t32" style="position:absolute;left:38221;top:33483;width:60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+I4MIAAADbAAAADwAAAGRycy9kb3ducmV2LnhtbERPTWvCQBC9F/oflil4Kbqptiqpq0jA&#10;0GONInobsmMSzM7G7Krpv3cFobd5vM+ZLTpTiyu1rrKs4GMQgSDOra64ULDdrPpTEM4ja6wtk4I/&#10;crCYv77MMNb2xmu6Zr4QIYRdjApK75tYSpeXZNANbEMcuKNtDfoA20LqFm8h3NRyGEVjabDi0FBi&#10;Q0lJ+Sm7GAXrw6njye53/35cfibpV5qlo3OiVO+tW36D8NT5f/HT/aPD/Ak8fgkHyP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+I4MIAAADbAAAADwAAAAAAAAAAAAAA&#10;AAChAgAAZHJzL2Rvd25yZXYueG1sUEsFBgAAAAAEAAQA+QAAAJADAAAAAA==&#10;" strokecolor="black [3200]" strokeweight=".5pt">
                  <v:stroke endarrow="block" joinstyle="miter"/>
                </v:shape>
                <v:shape id="Прямая со стрелкой 18" o:spid="_x0000_s1032" type="#_x0000_t32" style="position:absolute;left:39751;top:33341;width:6381;height:0;rotation:-9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f86cQAAADbAAAADwAAAGRycy9kb3ducmV2LnhtbESPQWvCQBCF7wX/wzKCt7qxQpHoKlGw&#10;aA9CVfA6ZMckmp0N2VVjf33nIPQ2w3vz3jezRedqdac2VJ4NjIYJKOLc24oLA8fD+n0CKkRki7Vn&#10;MvCkAIt5722GqfUP/qH7PhZKQjikaKCMsUm1DnlJDsPQN8SinX3rMMraFtq2+JBwV+uPJPnUDiuW&#10;hhIbWpWUX/c3Z+Ay+jpn18n2YP33Ly6b7HTbPcfGDPpdNgUVqYv/5tf1xgq+wMovMoCe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J/zpxAAAANsAAAAPAAAAAAAAAAAA&#10;AAAAAKECAABkcnMvZG93bnJldi54bWxQSwUGAAAAAAQABAD5AAAAkgMAAAAA&#10;" strokecolor="black [3200]" strokeweight=".5pt">
                  <v:stroke endarrow="block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3" o:spid="_x0000_s1033" type="#_x0000_t34" style="position:absolute;left:30008;top:18294;width:19717;height:3429;rotation: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cZtcQAAADaAAAADwAAAGRycy9kb3ducmV2LnhtbESPQWvCQBSE7wX/w/KE3urGELSm2Ugp&#10;lHoRrG3B4yP7TEKzb9PsxkR/vSsUPA4z8w2TrUfTiBN1rrasYD6LQBAXVtdcKvj+en96BuE8ssbG&#10;Mik4k4N1PnnIMNV24E867X0pAoRdigoq79tUSldUZNDNbEscvKPtDPogu1LqDocAN42Mo2ghDdYc&#10;Fips6a2i4nffGwW7j3a+orqPf2Jabo/JkPwVl4NSj9Px9QWEp9Hfw//tjVawhNuVcANk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5xm1xAAAANoAAAAPAAAAAAAAAAAA&#10;AAAAAKECAABkcnMvZG93bnJldi54bWxQSwUGAAAAAAQABAD5AAAAkgMAAAAA&#10;" adj="21652" strokecolor="black [3200]" strokeweight=".5pt">
                  <v:stroke dashstyle="dash" endarrow="block"/>
                </v:shape>
                <v:shape id="Прямая со стрелкой 31" o:spid="_x0000_s1034" type="#_x0000_t32" style="position:absolute;left:19684;top:15837;width:0;height:195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tBt8EAAADbAAAADwAAAGRycy9kb3ducmV2LnhtbESPS6vCMBSE94L/IRzBnaZaFKlGuYpy&#10;3foAXR6a04e3OSlN1N5/bwTB5TAz3zCLVWsq8aDGlZYVjIYRCOLU6pJzBefTbjAD4TyyxsoyKfgn&#10;B6tlt7PARNsnH+hx9LkIEHYJKii8rxMpXVqQQTe0NXHwMtsY9EE2udQNPgPcVHIcRVNpsOSwUGBN&#10;m4LSv+PdKLhMbrfsst6dfqfxoY2318xylSnV77U/cxCeWv8Nf9p7rSAewftL+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60G3wQAAANsAAAAPAAAAAAAAAAAAAAAA&#10;AKECAABkcnMvZG93bnJldi54bWxQSwUGAAAAAAQABAD5AAAAjwMAAAAA&#10;" strokecolor="#5b9bd5" strokeweight=".5pt">
                  <v:stroke dashstyle="longDash" endarrow="block" joinstyle="miter"/>
                </v:shape>
                <v:shape id="Прямая со стрелкой 32" o:spid="_x0000_s1035" type="#_x0000_t32" style="position:absolute;left:25734;top:15837;width:0;height:1951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s9lMUAAADbAAAADwAAAGRycy9kb3ducmV2LnhtbESPT2vCQBTE7wW/w/IEb3WjopSYjUip&#10;INRD1ZZ6fGZf/mj2bchuk/TbdwuFHoeZ+Q2TbAZTi45aV1lWMJtGIIgzqysuFLyfd49PIJxH1lhb&#10;JgXf5GCTjh4SjLXt+UjdyRciQNjFqKD0vomldFlJBt3UNsTBy21r0AfZFlK32Ae4qeU8ilbSYMVh&#10;ocSGnkvK7qcvo+DjcjjfbkPe0es1X9Ls8+3y0vdKTcbDdg3C0+D/w3/tvVawmMPvl/ADZP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as9lMUAAADbAAAADwAAAAAAAAAA&#10;AAAAAAChAgAAZHJzL2Rvd25yZXYueG1sUEsFBgAAAAAEAAQA+QAAAJMDAAAAAA==&#10;" strokecolor="#5b9bd5" strokeweight=".5pt">
                  <v:stroke dashstyle="longDash" endarrow="block" joinstyle="miter"/>
                </v:shape>
                <w10:anchorlock/>
              </v:group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86"/>
        <w:gridCol w:w="7042"/>
      </w:tblGrid>
      <w:tr w:rsidR="0093631F" w:rsidRPr="0093631F" w:rsidTr="0093631F">
        <w:tc>
          <w:tcPr>
            <w:tcW w:w="2586" w:type="dxa"/>
          </w:tcPr>
          <w:p w:rsidR="0093631F" w:rsidRPr="0093631F" w:rsidRDefault="008C55CC" w:rsidP="0093631F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1504950" cy="495300"/>
                      <wp:effectExtent l="0" t="0" r="0" b="0"/>
                      <wp:docPr id="26" name="Полотно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4" name="Прямая со стрелкой 22"/>
                              <wps:cNvCnPr/>
                              <wps:spPr>
                                <a:xfrm>
                                  <a:off x="286430" y="200025"/>
                                  <a:ext cx="101849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3" name="Прямая со стрелкой 23"/>
                              <wps:cNvCnPr/>
                              <wps:spPr>
                                <a:xfrm flipH="1">
                                  <a:off x="286430" y="352425"/>
                                  <a:ext cx="102802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9" o:spid="_x0000_s1026" editas="canvas" style="width:118.5pt;height:39pt;mso-position-horizontal-relative:char;mso-position-vertical-relative:line" coordsize="15049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">
                      <v:shape id="_x0000_s1027" type="#_x0000_t75" style="position:absolute;width:15049;height:4953;visibility:visible;mso-wrap-style:square">
                        <v:fill o:detectmouseclick="t"/>
                        <v:path o:connecttype="none"/>
                      </v:shape>
                      <v:shape id="Прямая со стрелкой 22" o:spid="_x0000_s1028" type="#_x0000_t32" style="position:absolute;left:2864;top:2000;width:1018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IDy0sUAAADaAAAADwAAAGRycy9kb3ducmV2LnhtbESPW2sCMRSE34X+h3AEX0SzXpC6NUpp&#10;K/RF7K5CXw+bsxfcnKxJqtt/3xQKfRxm5htms+tNK27kfGNZwWyagCAurG64UnA+7SePIHxA1tha&#10;JgXf5GG3fRhsMNX2zhnd8lCJCGGfooI6hC6V0hc1GfRT2xFHr7TOYIjSVVI7vEe4aeU8SVbSYMNx&#10;ocaOXmoqLvmXUSCrbGE+38p+dSjd+vVjfLx2+VGp0bB/fgIRqA//4b/2u1awhN8r8QbI7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IDy0sUAAADaAAAADwAAAAAAAAAA&#10;AAAAAAChAgAAZHJzL2Rvd25yZXYueG1sUEsFBgAAAAAEAAQA+QAAAJMDAAAAAA==&#10;" strokecolor="windowText" strokeweight=".5pt">
                        <v:stroke endarrow="block" joinstyle="miter"/>
                      </v:shape>
                      <v:shape id="Прямая со стрелкой 23" o:spid="_x0000_s1029" type="#_x0000_t32" style="position:absolute;left:2864;top:3524;width:102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RXQcUAAADbAAAADwAAAGRycy9kb3ducmV2LnhtbESPQWvCQBSE70L/w/IKvZlNIxVJXaUN&#10;1OopNO3F2yP7TILZtyG7TVJ/fVcQPA4z8w2z3k6mFQP1rrGs4DmKQRCXVjdcKfj5/pivQDiPrLG1&#10;TAr+yMF28zBbY6rtyF80FL4SAcIuRQW1910qpStrMugi2xEH72R7gz7IvpK6xzHATSuTOF5Kgw2H&#10;hRo7ymoqz8WvUXAcfJUdbL5bvLzn2XF3SabVZ6LU0+P09grC0+Tv4Vt7rxUkC7h+CT9Ab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ARXQcUAAADbAAAADwAAAAAAAAAA&#10;AAAAAAChAgAAZHJzL2Rvd25yZXYueG1sUEsFBgAAAAAEAAQA+QAAAJMDAAAAAA==&#10;" strokecolor="windowText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7042" w:type="dxa"/>
            <w:vAlign w:val="center"/>
          </w:tcPr>
          <w:p w:rsidR="0093631F" w:rsidRPr="0093631F" w:rsidRDefault="0093631F" w:rsidP="0093631F">
            <w:pPr>
              <w:jc w:val="center"/>
              <w:rPr>
                <w:sz w:val="28"/>
                <w:szCs w:val="28"/>
              </w:rPr>
            </w:pPr>
            <w:r w:rsidRPr="0093631F">
              <w:rPr>
                <w:sz w:val="28"/>
                <w:szCs w:val="28"/>
              </w:rPr>
              <w:t>Въезд/выезд грузовых транспортных средств</w:t>
            </w:r>
          </w:p>
        </w:tc>
      </w:tr>
      <w:tr w:rsidR="0093631F" w:rsidRPr="0093631F" w:rsidTr="0093631F">
        <w:tc>
          <w:tcPr>
            <w:tcW w:w="2586" w:type="dxa"/>
          </w:tcPr>
          <w:p w:rsidR="0093631F" w:rsidRPr="0093631F" w:rsidRDefault="008C55CC" w:rsidP="0093631F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1504950" cy="495300"/>
                      <wp:effectExtent l="0" t="0" r="0" b="0"/>
                      <wp:docPr id="22" name="Полотно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24" name="Прямая со стрелкой 24"/>
                              <wps:cNvCnPr/>
                              <wps:spPr>
                                <a:xfrm>
                                  <a:off x="286430" y="200025"/>
                                  <a:ext cx="101849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" name="Прямая со стрелкой 25"/>
                              <wps:cNvCnPr/>
                              <wps:spPr>
                                <a:xfrm flipH="1">
                                  <a:off x="286430" y="352425"/>
                                  <a:ext cx="102802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26" o:spid="_x0000_s1026" editas="canvas" style="width:118.5pt;height:39pt;mso-position-horizontal-relative:char;mso-position-vertical-relative:line" coordsize="15049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">
                      <v:shape id="_x0000_s1027" type="#_x0000_t75" style="position:absolute;width:15049;height:4953;visibility:visible;mso-wrap-style:square">
                        <v:fill o:detectmouseclick="t"/>
                        <v:path o:connecttype="none"/>
                      </v:shape>
                      <v:shape id="Прямая со стрелкой 24" o:spid="_x0000_s1028" type="#_x0000_t32" style="position:absolute;left:2864;top:2000;width:1018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055DcQAAADbAAAADwAAAGRycy9kb3ducmV2LnhtbESPQWvCQBSE7wX/w/KE3upGEanRVbQo&#10;VOilxou3Z/aZDcm+TbOrif++Wyh4HGbmG2a57m0t7tT60rGC8SgBQZw7XXKh4JTt395B+ICssXZM&#10;Ch7kYb0avCwx1a7jb7ofQyEihH2KCkwITSqlzw1Z9CPXEEfv6lqLIcq2kLrFLsJtLSdJMpMWS44L&#10;Bhv6MJRXx5tVML/sfr6qs0mu26ru7C5kh+kjU+p12G8WIAL14Rn+b39qBZMp/H2JP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TnkNxAAAANsAAAAPAAAAAAAAAAAA&#10;AAAAAKECAABkcnMvZG93bnJldi54bWxQSwUGAAAAAAQABAD5AAAAkgMAAAAA&#10;" strokecolor="windowText" strokeweight=".5pt">
                        <v:stroke dashstyle="dash" endarrow="block" joinstyle="miter"/>
                      </v:shape>
                      <v:shape id="Прямая со стрелкой 25" o:spid="_x0000_s1029" type="#_x0000_t32" style="position:absolute;left:2864;top:3524;width:102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ueUsYAAADbAAAADwAAAGRycy9kb3ducmV2LnhtbESPQWvCQBSE70L/w/KEXqTZKFRC6ioS&#10;LC2FHjSFXB/ZZxLNvk2zG5P++25B6HGYmW+YzW4yrbhR7xrLCpZRDIK4tLrhSsFX/vqUgHAeWWNr&#10;mRT8kIPd9mG2wVTbkY90O/lKBAi7FBXU3neplK6syaCLbEccvLPtDfog+0rqHscAN61cxfFaGmw4&#10;LNTYUVZTeT0NRkFSrA/f189LMXpXfZwXeXEZsjelHufT/gWEp8n/h+/td61g9Qx/X8IPkN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hbnlLGAAAA2wAAAA8AAAAAAAAA&#10;AAAAAAAAoQIAAGRycy9kb3ducmV2LnhtbFBLBQYAAAAABAAEAPkAAACUAwAAAAA=&#10;" strokecolor="windowText" strokeweight=".5pt">
                        <v:stroke dashstyle="dash" endarrow="block" joinstyle="miter"/>
                      </v:shape>
                      <w10:anchorlock/>
                    </v:group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4294967294" distB="4294967294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1498600</wp:posOffset>
                      </wp:positionH>
                      <wp:positionV relativeFrom="paragraph">
                        <wp:posOffset>5893434</wp:posOffset>
                      </wp:positionV>
                      <wp:extent cx="1409700" cy="0"/>
                      <wp:effectExtent l="0" t="76200" r="19050" b="95250"/>
                      <wp:wrapNone/>
                      <wp:docPr id="15" name="Прямая со стрелкой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4097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5" o:spid="_x0000_s1026" type="#_x0000_t32" style="position:absolute;margin-left:118pt;margin-top:464.05pt;width:111pt;height:0;z-index:25166336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" strokecolor="black [3200]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4294967294" distB="4294967294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470025</wp:posOffset>
                      </wp:positionH>
                      <wp:positionV relativeFrom="paragraph">
                        <wp:posOffset>6007734</wp:posOffset>
                      </wp:positionV>
                      <wp:extent cx="1409700" cy="0"/>
                      <wp:effectExtent l="38100" t="76200" r="0" b="95250"/>
                      <wp:wrapNone/>
                      <wp:docPr id="3" name="Прямая со стрелкой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>
                                <a:off x="0" y="0"/>
                                <a:ext cx="14097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6" o:spid="_x0000_s1026" type="#_x0000_t32" style="position:absolute;margin-left:115.75pt;margin-top:473.05pt;width:111pt;height:0;flip:x;z-index:25166438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" strokecolor="black [3200]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7042" w:type="dxa"/>
            <w:vAlign w:val="center"/>
          </w:tcPr>
          <w:p w:rsidR="0093631F" w:rsidRPr="0093631F" w:rsidRDefault="0093631F" w:rsidP="009363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ижение транспортных средств по территории образовательного учреждения</w:t>
            </w:r>
          </w:p>
        </w:tc>
      </w:tr>
      <w:tr w:rsidR="0093631F" w:rsidRPr="0093631F" w:rsidTr="0093631F">
        <w:tc>
          <w:tcPr>
            <w:tcW w:w="2586" w:type="dxa"/>
          </w:tcPr>
          <w:p w:rsidR="0093631F" w:rsidRPr="0093631F" w:rsidRDefault="008C55CC" w:rsidP="0093631F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1504950" cy="495300"/>
                      <wp:effectExtent l="0" t="0" r="0" b="0"/>
                      <wp:docPr id="16" name="Полотно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27" name="Прямая со стрелкой 27"/>
                              <wps:cNvCnPr/>
                              <wps:spPr>
                                <a:xfrm>
                                  <a:off x="286430" y="200025"/>
                                  <a:ext cx="1018495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prstDash val="lgDash"/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8" name="Прямая со стрелкой 28"/>
                              <wps:cNvCnPr/>
                              <wps:spPr>
                                <a:xfrm flipH="1">
                                  <a:off x="286430" y="352425"/>
                                  <a:ext cx="102802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prstDash val="lgDash"/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29" o:spid="_x0000_s1026" editas="canvas" style="width:118.5pt;height:39pt;mso-position-horizontal-relative:char;mso-position-vertical-relative:line" coordsize="15049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">
                      <v:shape id="_x0000_s1027" type="#_x0000_t75" style="position:absolute;width:15049;height:4953;visibility:visible;mso-wrap-style:square">
                        <v:fill o:detectmouseclick="t"/>
                        <v:path o:connecttype="none"/>
                      </v:shape>
                      <v:shape id="Прямая со стрелкой 27" o:spid="_x0000_s1028" type="#_x0000_t32" style="position:absolute;left:2864;top:2000;width:1018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rixsIAAADbAAAADwAAAGRycy9kb3ducmV2LnhtbESPQYvCMBSE74L/ITzBy6KpLqxSjSKC&#10;ulfdlXp8NM+22ryUJtr6740geBxm5htmvmxNKe5Uu8KygtEwAkGcWl1wpuD/bzOYgnAeWWNpmRQ8&#10;yMFy0e3MMda24T3dDz4TAcIuRgW591UspUtzMuiGtiIO3tnWBn2QdSZ1jU2Am1KOo+hHGiw4LORY&#10;0Tqn9Hq4GQVVOtomtzLxq+Lr+3RxUbI5Njul+r12NQPhqfWf8Lv9qxWMJ/D6En6AXD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srixsIAAADbAAAADwAAAAAAAAAAAAAA&#10;AAChAgAAZHJzL2Rvd25yZXYueG1sUEsFBgAAAAAEAAQA+QAAAJADAAAAAA==&#10;" strokecolor="#5b9bd5 [3204]" strokeweight=".5pt">
                        <v:stroke dashstyle="longDash" endarrow="block" joinstyle="miter"/>
                      </v:shape>
                      <v:shape id="Прямая со стрелкой 28" o:spid="_x0000_s1029" type="#_x0000_t32" style="position:absolute;left:2864;top:3524;width:102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GSqsAAAADbAAAADwAAAGRycy9kb3ducmV2LnhtbERPy4rCMBTdC/5DuII7TX3VsRpFCqK4&#10;GBidgVlemmtbbG5KE7X+vVkILg/nvdq0phJ3alxpWcFoGIEgzqwuOVfwe94NvkA4j6yxskwKnuRg&#10;s+52Vpho++Afup98LkIIuwQVFN7XiZQuK8igG9qaOHAX2xj0ATa51A0+Qrip5DiKYmmw5NBQYE1p&#10;Qdn1dDMK/qpYTkb7eP49qxfaYvp/9OlUqX6v3S5BeGr9R/x2H7SCcRgbvoQfIN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6BkqrAAAAA2wAAAA8AAAAAAAAAAAAAAAAA&#10;oQIAAGRycy9kb3ducmV2LnhtbFBLBQYAAAAABAAEAPkAAACOAwAAAAA=&#10;" strokecolor="#5b9bd5 [3204]" strokeweight=".5pt">
                        <v:stroke dashstyle="longDash"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7042" w:type="dxa"/>
            <w:vAlign w:val="center"/>
          </w:tcPr>
          <w:p w:rsidR="0093631F" w:rsidRDefault="0093631F" w:rsidP="009363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ижение детей и подростков по территории образовательного учреждения</w:t>
            </w:r>
          </w:p>
        </w:tc>
      </w:tr>
      <w:tr w:rsidR="0093631F" w:rsidRPr="0093631F" w:rsidTr="0093631F">
        <w:tc>
          <w:tcPr>
            <w:tcW w:w="2586" w:type="dxa"/>
          </w:tcPr>
          <w:p w:rsidR="0093631F" w:rsidRPr="0093631F" w:rsidRDefault="008C55CC" w:rsidP="0093631F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1504950" cy="495300"/>
                      <wp:effectExtent l="0" t="0" r="0" b="0"/>
                      <wp:docPr id="13" name="Полотно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34" name="Прямоугольник 34"/>
                              <wps:cNvSpPr/>
                              <wps:spPr>
                                <a:xfrm>
                                  <a:off x="286430" y="151425"/>
                                  <a:ext cx="943950" cy="1724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D7D31"/>
                                </a:solidFill>
                                <a:ln w="12700" cap="flat" cmpd="sng" algn="ctr">
                                  <a:solidFill>
                                    <a:srgbClr val="ED7D31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33" o:spid="_x0000_s1026" editas="canvas" style="width:118.5pt;height:39pt;mso-position-horizontal-relative:char;mso-position-vertical-relative:line" coordsize="15049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">
                      <v:shape id="_x0000_s1027" type="#_x0000_t75" style="position:absolute;width:15049;height:4953;visibility:visible;mso-wrap-style:square">
                        <v:fill o:detectmouseclick="t"/>
                        <v:path o:connecttype="none"/>
                      </v:shape>
                      <v:rect id="Прямоугольник 34" o:spid="_x0000_s1028" style="position:absolute;left:2864;top:1514;width:9439;height:17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gVgcUA&#10;AADbAAAADwAAAGRycy9kb3ducmV2LnhtbESPT2sCMRTE70K/Q3iF3jSxtaJbo5S2SkH24L9Db4/N&#10;c7O4eVk2qa7f3hQKHoeZ+Q0zW3SuFmdqQ+VZw3CgQBAX3lRcatjvlv0JiBCRDdaeScOVAizmD70Z&#10;ZsZfeEPnbSxFgnDIUIONscmkDIUlh2HgG+LkHX3rMCbZltK0eElwV8tnpcbSYcVpwWJDH5aK0/bX&#10;aciXzim5VmqSH06f4et1+rOyudZPj937G4hIXbyH/9vfRsPLCP6+pB8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uBWBxQAAANsAAAAPAAAAAAAAAAAAAAAAAJgCAABkcnMv&#10;ZG93bnJldi54bWxQSwUGAAAAAAQABAD1AAAAigMAAAAA&#10;" fillcolor="#ed7d31" strokecolor="#ae5a21" strokeweight="1pt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7042" w:type="dxa"/>
            <w:vAlign w:val="center"/>
          </w:tcPr>
          <w:p w:rsidR="0093631F" w:rsidRDefault="0093631F" w:rsidP="009363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згрузки/погрузки</w:t>
            </w:r>
          </w:p>
        </w:tc>
      </w:tr>
    </w:tbl>
    <w:p w:rsidR="004F4895" w:rsidRDefault="004F4895" w:rsidP="00DD7271">
      <w:pPr>
        <w:spacing w:line="360" w:lineRule="auto"/>
        <w:jc w:val="center"/>
        <w:rPr>
          <w:b/>
          <w:sz w:val="28"/>
          <w:szCs w:val="28"/>
        </w:rPr>
      </w:pPr>
    </w:p>
    <w:p w:rsidR="004F4895" w:rsidRDefault="004F4895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4F4895" w:rsidRDefault="004F4895" w:rsidP="004F489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4F4895" w:rsidRDefault="004F4895" w:rsidP="004F4895">
      <w:pPr>
        <w:jc w:val="center"/>
        <w:rPr>
          <w:b/>
          <w:i/>
          <w:sz w:val="28"/>
          <w:szCs w:val="28"/>
        </w:rPr>
      </w:pPr>
    </w:p>
    <w:p w:rsidR="004F4895" w:rsidRDefault="004F4895" w:rsidP="004F489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) Общие сведения</w:t>
      </w:r>
    </w:p>
    <w:p w:rsidR="004F4895" w:rsidRDefault="004F4895" w:rsidP="004F4895">
      <w:pPr>
        <w:rPr>
          <w:i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4"/>
        <w:gridCol w:w="1701"/>
        <w:gridCol w:w="2126"/>
        <w:gridCol w:w="1666"/>
      </w:tblGrid>
      <w:tr w:rsidR="004F4895" w:rsidRPr="001F6A92" w:rsidTr="00FC28DF">
        <w:tc>
          <w:tcPr>
            <w:tcW w:w="3794" w:type="dxa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Марка</w:t>
            </w:r>
          </w:p>
        </w:tc>
        <w:tc>
          <w:tcPr>
            <w:tcW w:w="5493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572D94" w:rsidP="00FC28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З</w:t>
            </w:r>
          </w:p>
        </w:tc>
      </w:tr>
      <w:tr w:rsidR="004F4895" w:rsidRPr="001F6A92" w:rsidTr="00FC28DF">
        <w:tc>
          <w:tcPr>
            <w:tcW w:w="3794" w:type="dxa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Модель</w:t>
            </w:r>
          </w:p>
        </w:tc>
        <w:tc>
          <w:tcPr>
            <w:tcW w:w="5493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572D94" w:rsidP="00FC28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053-70</w:t>
            </w:r>
          </w:p>
        </w:tc>
      </w:tr>
      <w:tr w:rsidR="004F4895" w:rsidRPr="001F6A92" w:rsidTr="00FC28DF">
        <w:tc>
          <w:tcPr>
            <w:tcW w:w="3794" w:type="dxa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Государственный регистрационный знак</w:t>
            </w:r>
          </w:p>
        </w:tc>
        <w:tc>
          <w:tcPr>
            <w:tcW w:w="5493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211692" w:rsidP="0021169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</w:t>
            </w:r>
            <w:r w:rsidR="00572D9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200</w:t>
            </w:r>
            <w:r w:rsidR="00572D94">
              <w:rPr>
                <w:sz w:val="28"/>
                <w:szCs w:val="28"/>
              </w:rPr>
              <w:t xml:space="preserve"> В</w:t>
            </w:r>
            <w:r>
              <w:rPr>
                <w:sz w:val="28"/>
                <w:szCs w:val="28"/>
              </w:rPr>
              <w:t>В</w:t>
            </w:r>
            <w:r w:rsidR="00572D94">
              <w:rPr>
                <w:sz w:val="28"/>
                <w:szCs w:val="28"/>
              </w:rPr>
              <w:t xml:space="preserve"> 07</w:t>
            </w:r>
          </w:p>
        </w:tc>
      </w:tr>
      <w:tr w:rsidR="004F4895" w:rsidRPr="001F6A92" w:rsidTr="00572D94">
        <w:tc>
          <w:tcPr>
            <w:tcW w:w="3794" w:type="dxa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Год выпуска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572D94" w:rsidP="00FC28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7</w:t>
            </w:r>
          </w:p>
        </w:tc>
        <w:tc>
          <w:tcPr>
            <w:tcW w:w="2126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Количество мест в автобусе</w:t>
            </w:r>
          </w:p>
        </w:tc>
        <w:tc>
          <w:tcPr>
            <w:tcW w:w="16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572D94" w:rsidP="00FC28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</w:tr>
      <w:tr w:rsidR="004F4895" w:rsidRPr="001F6A92" w:rsidTr="00572D94">
        <w:tc>
          <w:tcPr>
            <w:tcW w:w="3794" w:type="dxa"/>
            <w:vAlign w:val="bottom"/>
          </w:tcPr>
          <w:p w:rsidR="004F4895" w:rsidRPr="001F6A92" w:rsidRDefault="004F4895" w:rsidP="00FC28DF">
            <w:pPr>
              <w:rPr>
                <w:sz w:val="28"/>
                <w:szCs w:val="28"/>
              </w:rPr>
            </w:pPr>
            <w:r w:rsidRPr="001F6A92">
              <w:rPr>
                <w:sz w:val="28"/>
                <w:szCs w:val="28"/>
              </w:rPr>
              <w:t>Соответствие конструкции требованиям, предъявляемым к школьным автобусам</w:t>
            </w:r>
          </w:p>
        </w:tc>
        <w:tc>
          <w:tcPr>
            <w:tcW w:w="5493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4F4895" w:rsidRPr="001F6A92" w:rsidRDefault="00572D94" w:rsidP="00FC28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тветствует</w:t>
            </w:r>
          </w:p>
        </w:tc>
      </w:tr>
    </w:tbl>
    <w:p w:rsidR="004F4895" w:rsidRDefault="004F4895" w:rsidP="004F4895">
      <w:pPr>
        <w:jc w:val="both"/>
        <w:rPr>
          <w:sz w:val="28"/>
          <w:szCs w:val="28"/>
        </w:rPr>
      </w:pPr>
    </w:p>
    <w:p w:rsidR="00BB0B8E" w:rsidRDefault="00BB0B8E" w:rsidP="004F4895">
      <w:pPr>
        <w:jc w:val="both"/>
        <w:rPr>
          <w:sz w:val="28"/>
          <w:szCs w:val="28"/>
        </w:rPr>
      </w:pPr>
    </w:p>
    <w:p w:rsidR="004F4895" w:rsidRDefault="004F4895" w:rsidP="004F489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Сведения о водителе автобуса</w:t>
      </w:r>
    </w:p>
    <w:p w:rsidR="00BB0B8E" w:rsidRDefault="00BB0B8E" w:rsidP="004F4895">
      <w:pPr>
        <w:jc w:val="both"/>
        <w:rPr>
          <w:b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7"/>
        <w:gridCol w:w="1530"/>
        <w:gridCol w:w="1256"/>
        <w:gridCol w:w="1466"/>
        <w:gridCol w:w="1624"/>
        <w:gridCol w:w="1503"/>
        <w:gridCol w:w="1453"/>
      </w:tblGrid>
      <w:tr w:rsidR="004F4895" w:rsidRPr="000242A5" w:rsidTr="009E08A1">
        <w:tc>
          <w:tcPr>
            <w:tcW w:w="704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>Фамилия, имя, отчество</w:t>
            </w:r>
          </w:p>
        </w:tc>
        <w:tc>
          <w:tcPr>
            <w:tcW w:w="744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>Принят на работу</w:t>
            </w:r>
          </w:p>
        </w:tc>
        <w:tc>
          <w:tcPr>
            <w:tcW w:w="611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 xml:space="preserve">Стаж в </w:t>
            </w:r>
            <w:proofErr w:type="gramStart"/>
            <w:r>
              <w:t>кате-</w:t>
            </w:r>
            <w:proofErr w:type="spellStart"/>
            <w:r>
              <w:t>гории</w:t>
            </w:r>
            <w:proofErr w:type="spellEnd"/>
            <w:proofErr w:type="gramEnd"/>
            <w:r>
              <w:t xml:space="preserve"> </w:t>
            </w:r>
            <w:r w:rsidRPr="000242A5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713" w:type="pct"/>
            <w:shd w:val="clear" w:color="auto" w:fill="auto"/>
          </w:tcPr>
          <w:p w:rsidR="004F4895" w:rsidRPr="0017263F" w:rsidRDefault="004F4895" w:rsidP="00FC28DF">
            <w:pPr>
              <w:jc w:val="center"/>
            </w:pPr>
            <w:r>
              <w:t>Дата пре</w:t>
            </w:r>
            <w:proofErr w:type="gramStart"/>
            <w:r>
              <w:t>д-</w:t>
            </w:r>
            <w:proofErr w:type="gramEnd"/>
            <w:r>
              <w:t xml:space="preserve"> стоящего мед. осмотра</w:t>
            </w:r>
          </w:p>
        </w:tc>
        <w:tc>
          <w:tcPr>
            <w:tcW w:w="790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>Период проведения стажировки</w:t>
            </w:r>
          </w:p>
        </w:tc>
        <w:tc>
          <w:tcPr>
            <w:tcW w:w="731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>Повыше-</w:t>
            </w:r>
            <w:proofErr w:type="spellStart"/>
            <w:r>
              <w:t>ние</w:t>
            </w:r>
            <w:proofErr w:type="spellEnd"/>
            <w:r>
              <w:t xml:space="preserve"> </w:t>
            </w:r>
            <w:proofErr w:type="spellStart"/>
            <w:r>
              <w:t>кв</w:t>
            </w:r>
            <w:proofErr w:type="gramStart"/>
            <w:r>
              <w:t>а</w:t>
            </w:r>
            <w:proofErr w:type="spellEnd"/>
            <w:r>
              <w:t>-</w:t>
            </w:r>
            <w:proofErr w:type="gramEnd"/>
            <w:r>
              <w:t xml:space="preserve"> </w:t>
            </w:r>
            <w:proofErr w:type="spellStart"/>
            <w:r>
              <w:t>лификации</w:t>
            </w:r>
            <w:proofErr w:type="spellEnd"/>
          </w:p>
        </w:tc>
        <w:tc>
          <w:tcPr>
            <w:tcW w:w="707" w:type="pct"/>
            <w:shd w:val="clear" w:color="auto" w:fill="auto"/>
          </w:tcPr>
          <w:p w:rsidR="004F4895" w:rsidRPr="00F82012" w:rsidRDefault="004F4895" w:rsidP="00FC28DF">
            <w:pPr>
              <w:jc w:val="center"/>
            </w:pPr>
            <w:r>
              <w:t>Допуще</w:t>
            </w:r>
            <w:proofErr w:type="gramStart"/>
            <w:r>
              <w:t>н-</w:t>
            </w:r>
            <w:proofErr w:type="gramEnd"/>
            <w:r>
              <w:t xml:space="preserve"> </w:t>
            </w:r>
            <w:proofErr w:type="spellStart"/>
            <w:r>
              <w:t>ные</w:t>
            </w:r>
            <w:proofErr w:type="spellEnd"/>
            <w:r>
              <w:t xml:space="preserve"> нару- </w:t>
            </w:r>
            <w:proofErr w:type="spellStart"/>
            <w:r>
              <w:t>шения</w:t>
            </w:r>
            <w:proofErr w:type="spellEnd"/>
            <w:r>
              <w:t xml:space="preserve"> ПДД</w:t>
            </w:r>
          </w:p>
        </w:tc>
      </w:tr>
      <w:tr w:rsidR="004F4895" w:rsidRPr="000242A5" w:rsidTr="00E95346">
        <w:tc>
          <w:tcPr>
            <w:tcW w:w="704" w:type="pct"/>
            <w:shd w:val="clear" w:color="auto" w:fill="auto"/>
            <w:vAlign w:val="center"/>
          </w:tcPr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proofErr w:type="spellStart"/>
            <w:r w:rsidRPr="00211692">
              <w:rPr>
                <w:sz w:val="20"/>
                <w:szCs w:val="20"/>
              </w:rPr>
              <w:t>Гоплачев</w:t>
            </w:r>
            <w:proofErr w:type="spellEnd"/>
            <w:r w:rsidRPr="00211692">
              <w:rPr>
                <w:sz w:val="20"/>
                <w:szCs w:val="20"/>
              </w:rPr>
              <w:t xml:space="preserve"> </w:t>
            </w:r>
            <w:proofErr w:type="spellStart"/>
            <w:r w:rsidRPr="00211692">
              <w:rPr>
                <w:sz w:val="20"/>
                <w:szCs w:val="20"/>
              </w:rPr>
              <w:t>Хасбий</w:t>
            </w:r>
            <w:proofErr w:type="spellEnd"/>
            <w:r w:rsidRPr="00211692">
              <w:rPr>
                <w:sz w:val="20"/>
                <w:szCs w:val="20"/>
              </w:rPr>
              <w:t xml:space="preserve"> </w:t>
            </w:r>
            <w:proofErr w:type="spellStart"/>
            <w:r w:rsidRPr="00211692">
              <w:rPr>
                <w:sz w:val="20"/>
                <w:szCs w:val="20"/>
              </w:rPr>
              <w:t>Тикович</w:t>
            </w:r>
            <w:proofErr w:type="spellEnd"/>
          </w:p>
        </w:tc>
        <w:tc>
          <w:tcPr>
            <w:tcW w:w="744" w:type="pct"/>
            <w:shd w:val="clear" w:color="auto" w:fill="auto"/>
            <w:vAlign w:val="center"/>
          </w:tcPr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.11.2012 г.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 лет</w:t>
            </w:r>
          </w:p>
        </w:tc>
        <w:tc>
          <w:tcPr>
            <w:tcW w:w="713" w:type="pct"/>
            <w:shd w:val="clear" w:color="auto" w:fill="auto"/>
            <w:vAlign w:val="center"/>
          </w:tcPr>
          <w:p w:rsidR="004F4895" w:rsidRPr="00211692" w:rsidRDefault="00C068B8" w:rsidP="002116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5</w:t>
            </w:r>
          </w:p>
        </w:tc>
        <w:tc>
          <w:tcPr>
            <w:tcW w:w="790" w:type="pct"/>
            <w:shd w:val="clear" w:color="auto" w:fill="auto"/>
            <w:vAlign w:val="center"/>
          </w:tcPr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31" w:type="pct"/>
            <w:shd w:val="clear" w:color="auto" w:fill="auto"/>
            <w:vAlign w:val="center"/>
          </w:tcPr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07" w:type="pct"/>
            <w:shd w:val="clear" w:color="auto" w:fill="auto"/>
            <w:vAlign w:val="center"/>
          </w:tcPr>
          <w:p w:rsidR="00211692" w:rsidRPr="00211692" w:rsidRDefault="00211692" w:rsidP="00211692">
            <w:pPr>
              <w:jc w:val="center"/>
              <w:rPr>
                <w:sz w:val="20"/>
                <w:szCs w:val="20"/>
              </w:rPr>
            </w:pPr>
            <w:r w:rsidRPr="00211692">
              <w:rPr>
                <w:sz w:val="20"/>
                <w:szCs w:val="20"/>
              </w:rPr>
              <w:t xml:space="preserve">За 2013 год </w:t>
            </w:r>
          </w:p>
          <w:p w:rsidR="004F4895" w:rsidRPr="00572D94" w:rsidRDefault="00211692" w:rsidP="00211692">
            <w:pPr>
              <w:jc w:val="center"/>
              <w:rPr>
                <w:sz w:val="20"/>
                <w:szCs w:val="20"/>
              </w:rPr>
            </w:pPr>
            <w:r w:rsidRPr="00211692">
              <w:rPr>
                <w:sz w:val="20"/>
                <w:szCs w:val="20"/>
              </w:rPr>
              <w:t>1 нарушение ПДД</w:t>
            </w:r>
          </w:p>
        </w:tc>
      </w:tr>
    </w:tbl>
    <w:p w:rsidR="004F4895" w:rsidRDefault="004F4895" w:rsidP="004F4895">
      <w:pPr>
        <w:jc w:val="both"/>
        <w:rPr>
          <w:b/>
          <w:sz w:val="28"/>
          <w:szCs w:val="28"/>
        </w:rPr>
      </w:pPr>
    </w:p>
    <w:p w:rsidR="00BB0B8E" w:rsidRDefault="00BB0B8E" w:rsidP="004F4895">
      <w:pPr>
        <w:jc w:val="both"/>
        <w:rPr>
          <w:b/>
          <w:sz w:val="28"/>
          <w:szCs w:val="28"/>
        </w:rPr>
      </w:pPr>
    </w:p>
    <w:p w:rsidR="004F4895" w:rsidRDefault="004F4895" w:rsidP="004F489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Организационно-техническое обеспечение</w:t>
      </w:r>
    </w:p>
    <w:p w:rsidR="004F4895" w:rsidRDefault="004F4895" w:rsidP="004F4895">
      <w:pPr>
        <w:jc w:val="both"/>
        <w:rPr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40"/>
        <w:gridCol w:w="15"/>
        <w:gridCol w:w="15"/>
        <w:gridCol w:w="869"/>
        <w:gridCol w:w="6089"/>
      </w:tblGrid>
      <w:tr w:rsidR="00ED6FB8" w:rsidRPr="00ED6FB8" w:rsidTr="006015C1">
        <w:trPr>
          <w:trHeight w:val="20"/>
        </w:trPr>
        <w:tc>
          <w:tcPr>
            <w:tcW w:w="9628" w:type="dxa"/>
            <w:gridSpan w:val="5"/>
          </w:tcPr>
          <w:p w:rsidR="00ED6FB8" w:rsidRPr="00ED6FB8" w:rsidRDefault="00ED6FB8" w:rsidP="00D51750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>1) Лицо, ответственное, за обеспечение безопасности дорожного движения:</w:t>
            </w:r>
          </w:p>
        </w:tc>
      </w:tr>
      <w:tr w:rsidR="00ED6FB8" w:rsidRPr="00ED6FB8" w:rsidTr="006015C1">
        <w:trPr>
          <w:trHeight w:val="20"/>
        </w:trPr>
        <w:tc>
          <w:tcPr>
            <w:tcW w:w="9628" w:type="dxa"/>
            <w:gridSpan w:val="5"/>
            <w:tcBorders>
              <w:bottom w:val="single" w:sz="4" w:space="0" w:color="auto"/>
            </w:tcBorders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proofErr w:type="spellStart"/>
            <w:r w:rsidRPr="00211692">
              <w:rPr>
                <w:sz w:val="28"/>
                <w:szCs w:val="28"/>
              </w:rPr>
              <w:t>Шекихачев</w:t>
            </w:r>
            <w:proofErr w:type="spellEnd"/>
            <w:r w:rsidRPr="00211692">
              <w:rPr>
                <w:sz w:val="28"/>
                <w:szCs w:val="28"/>
              </w:rPr>
              <w:t xml:space="preserve"> Беслан Александрович</w:t>
            </w:r>
          </w:p>
        </w:tc>
      </w:tr>
      <w:tr w:rsidR="00ED6FB8" w:rsidRPr="006015C1" w:rsidTr="006015C1">
        <w:trPr>
          <w:trHeight w:val="20"/>
        </w:trPr>
        <w:tc>
          <w:tcPr>
            <w:tcW w:w="9628" w:type="dxa"/>
            <w:gridSpan w:val="5"/>
            <w:tcBorders>
              <w:top w:val="single" w:sz="4" w:space="0" w:color="auto"/>
            </w:tcBorders>
            <w:vAlign w:val="bottom"/>
          </w:tcPr>
          <w:p w:rsidR="00ED6FB8" w:rsidRPr="006015C1" w:rsidRDefault="00ED6FB8" w:rsidP="006015C1">
            <w:pPr>
              <w:jc w:val="center"/>
              <w:rPr>
                <w:sz w:val="16"/>
                <w:szCs w:val="16"/>
              </w:rPr>
            </w:pPr>
            <w:r w:rsidRPr="006015C1">
              <w:rPr>
                <w:sz w:val="16"/>
                <w:szCs w:val="16"/>
              </w:rPr>
              <w:t>(Ф.И.О. ответственного лица)</w:t>
            </w:r>
          </w:p>
        </w:tc>
      </w:tr>
      <w:tr w:rsidR="00ED6FB8" w:rsidRPr="00ED6FB8" w:rsidTr="00E95346">
        <w:trPr>
          <w:trHeight w:val="20"/>
        </w:trPr>
        <w:tc>
          <w:tcPr>
            <w:tcW w:w="2655" w:type="dxa"/>
            <w:gridSpan w:val="2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 назначено </w:t>
            </w:r>
          </w:p>
        </w:tc>
        <w:tc>
          <w:tcPr>
            <w:tcW w:w="6973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>05.09.2008</w:t>
            </w:r>
            <w:r>
              <w:rPr>
                <w:sz w:val="28"/>
                <w:szCs w:val="28"/>
              </w:rPr>
              <w:t xml:space="preserve"> г., приказ №</w:t>
            </w:r>
            <w:r w:rsidR="00C068B8">
              <w:rPr>
                <w:sz w:val="28"/>
                <w:szCs w:val="28"/>
              </w:rPr>
              <w:t>56</w:t>
            </w:r>
            <w:r w:rsidR="00E95346">
              <w:rPr>
                <w:sz w:val="28"/>
                <w:szCs w:val="28"/>
              </w:rPr>
              <w:t xml:space="preserve"> от 05.09.2008 г.</w:t>
            </w:r>
          </w:p>
        </w:tc>
      </w:tr>
      <w:tr w:rsidR="00ED6FB8" w:rsidRPr="00ED6FB8" w:rsidTr="00E95346">
        <w:trPr>
          <w:trHeight w:val="20"/>
        </w:trPr>
        <w:tc>
          <w:tcPr>
            <w:tcW w:w="2655" w:type="dxa"/>
            <w:gridSpan w:val="2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 прошло аттестацию </w:t>
            </w:r>
          </w:p>
        </w:tc>
        <w:tc>
          <w:tcPr>
            <w:tcW w:w="6973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0000"/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.03.2008 г.</w:t>
            </w:r>
            <w:r w:rsidR="00E95346">
              <w:rPr>
                <w:sz w:val="28"/>
                <w:szCs w:val="28"/>
              </w:rPr>
              <w:t xml:space="preserve"> (</w:t>
            </w:r>
            <w:r w:rsidR="00057FB2" w:rsidRPr="00211692">
              <w:rPr>
                <w:sz w:val="28"/>
                <w:szCs w:val="28"/>
              </w:rPr>
              <w:t>удостоверени</w:t>
            </w:r>
            <w:r w:rsidR="00057FB2">
              <w:rPr>
                <w:sz w:val="28"/>
                <w:szCs w:val="28"/>
              </w:rPr>
              <w:t>е</w:t>
            </w:r>
            <w:r w:rsidR="00057FB2" w:rsidRPr="00211692">
              <w:rPr>
                <w:sz w:val="28"/>
                <w:szCs w:val="28"/>
              </w:rPr>
              <w:t xml:space="preserve"> </w:t>
            </w:r>
            <w:r w:rsidR="00057FB2">
              <w:rPr>
                <w:sz w:val="28"/>
                <w:szCs w:val="28"/>
              </w:rPr>
              <w:t>№</w:t>
            </w:r>
            <w:r w:rsidR="00057FB2" w:rsidRPr="00211692">
              <w:rPr>
                <w:sz w:val="28"/>
                <w:szCs w:val="28"/>
              </w:rPr>
              <w:t xml:space="preserve"> 000258</w:t>
            </w:r>
            <w:r w:rsidR="00057FB2">
              <w:rPr>
                <w:sz w:val="28"/>
                <w:szCs w:val="28"/>
              </w:rPr>
              <w:t>)</w:t>
            </w:r>
          </w:p>
        </w:tc>
      </w:tr>
      <w:tr w:rsidR="00ED6FB8" w:rsidRPr="006015C1" w:rsidTr="006015C1">
        <w:trPr>
          <w:trHeight w:val="20"/>
        </w:trPr>
        <w:tc>
          <w:tcPr>
            <w:tcW w:w="9628" w:type="dxa"/>
            <w:gridSpan w:val="5"/>
          </w:tcPr>
          <w:p w:rsidR="00ED6FB8" w:rsidRPr="006015C1" w:rsidRDefault="00ED6FB8" w:rsidP="00D51750">
            <w:pPr>
              <w:jc w:val="both"/>
              <w:rPr>
                <w:sz w:val="16"/>
                <w:szCs w:val="16"/>
              </w:rPr>
            </w:pPr>
          </w:p>
        </w:tc>
      </w:tr>
      <w:tr w:rsidR="00ED6FB8" w:rsidRPr="00ED6FB8" w:rsidTr="006015C1">
        <w:trPr>
          <w:trHeight w:val="20"/>
        </w:trPr>
        <w:tc>
          <w:tcPr>
            <w:tcW w:w="9628" w:type="dxa"/>
            <w:gridSpan w:val="5"/>
          </w:tcPr>
          <w:p w:rsidR="00ED6FB8" w:rsidRPr="00ED6FB8" w:rsidRDefault="00ED6FB8" w:rsidP="00D51750">
            <w:pPr>
              <w:tabs>
                <w:tab w:val="left" w:pos="360"/>
              </w:tabs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2) Организация проведения </w:t>
            </w:r>
            <w:proofErr w:type="spellStart"/>
            <w:r w:rsidRPr="00ED6FB8">
              <w:rPr>
                <w:sz w:val="28"/>
                <w:szCs w:val="28"/>
              </w:rPr>
              <w:t>предрейсового</w:t>
            </w:r>
            <w:proofErr w:type="spellEnd"/>
            <w:r w:rsidRPr="00ED6FB8">
              <w:rPr>
                <w:sz w:val="28"/>
                <w:szCs w:val="28"/>
              </w:rPr>
              <w:t xml:space="preserve"> медицинского осмотра водителя:</w:t>
            </w:r>
          </w:p>
        </w:tc>
      </w:tr>
      <w:tr w:rsidR="00ED6FB8" w:rsidRPr="00ED6FB8" w:rsidTr="006015C1">
        <w:trPr>
          <w:trHeight w:val="20"/>
        </w:trPr>
        <w:tc>
          <w:tcPr>
            <w:tcW w:w="2670" w:type="dxa"/>
            <w:gridSpan w:val="3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осуществляет </w:t>
            </w:r>
          </w:p>
        </w:tc>
        <w:tc>
          <w:tcPr>
            <w:tcW w:w="6958" w:type="dxa"/>
            <w:gridSpan w:val="2"/>
            <w:tcBorders>
              <w:bottom w:val="single" w:sz="4" w:space="0" w:color="auto"/>
            </w:tcBorders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proofErr w:type="spellStart"/>
            <w:r w:rsidRPr="00211692">
              <w:rPr>
                <w:sz w:val="28"/>
                <w:szCs w:val="28"/>
              </w:rPr>
              <w:t>Чипова</w:t>
            </w:r>
            <w:proofErr w:type="spellEnd"/>
            <w:r w:rsidRPr="00211692">
              <w:rPr>
                <w:sz w:val="28"/>
                <w:szCs w:val="28"/>
              </w:rPr>
              <w:t xml:space="preserve"> </w:t>
            </w:r>
            <w:proofErr w:type="spellStart"/>
            <w:r w:rsidRPr="00211692">
              <w:rPr>
                <w:sz w:val="28"/>
                <w:szCs w:val="28"/>
              </w:rPr>
              <w:t>Антиса</w:t>
            </w:r>
            <w:proofErr w:type="spellEnd"/>
            <w:r w:rsidRPr="00211692">
              <w:rPr>
                <w:sz w:val="28"/>
                <w:szCs w:val="28"/>
              </w:rPr>
              <w:t xml:space="preserve"> </w:t>
            </w:r>
            <w:proofErr w:type="spellStart"/>
            <w:r w:rsidRPr="00211692">
              <w:rPr>
                <w:sz w:val="28"/>
                <w:szCs w:val="28"/>
              </w:rPr>
              <w:t>Астемировна</w:t>
            </w:r>
            <w:proofErr w:type="spellEnd"/>
          </w:p>
        </w:tc>
      </w:tr>
      <w:tr w:rsidR="00ED6FB8" w:rsidRPr="00ED6FB8" w:rsidTr="006015C1">
        <w:trPr>
          <w:trHeight w:val="20"/>
        </w:trPr>
        <w:tc>
          <w:tcPr>
            <w:tcW w:w="2670" w:type="dxa"/>
            <w:gridSpan w:val="3"/>
          </w:tcPr>
          <w:p w:rsidR="00ED6FB8" w:rsidRPr="00ED6FB8" w:rsidRDefault="00ED6FB8" w:rsidP="00D51750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6958" w:type="dxa"/>
            <w:gridSpan w:val="2"/>
            <w:tcBorders>
              <w:top w:val="single" w:sz="4" w:space="0" w:color="auto"/>
            </w:tcBorders>
            <w:vAlign w:val="bottom"/>
          </w:tcPr>
          <w:p w:rsidR="00ED6FB8" w:rsidRPr="00ED6FB8" w:rsidRDefault="00ED6FB8" w:rsidP="00BB0B8E">
            <w:pPr>
              <w:ind w:left="57"/>
              <w:jc w:val="center"/>
              <w:rPr>
                <w:sz w:val="20"/>
                <w:szCs w:val="20"/>
              </w:rPr>
            </w:pPr>
            <w:r w:rsidRPr="00ED6FB8">
              <w:rPr>
                <w:sz w:val="20"/>
                <w:szCs w:val="20"/>
              </w:rPr>
              <w:t>(Ф.И.О. специалиста)</w:t>
            </w:r>
          </w:p>
        </w:tc>
      </w:tr>
      <w:tr w:rsidR="00ED6FB8" w:rsidRPr="00ED6FB8" w:rsidTr="00BB0B8E">
        <w:trPr>
          <w:trHeight w:val="20"/>
        </w:trPr>
        <w:tc>
          <w:tcPr>
            <w:tcW w:w="2670" w:type="dxa"/>
            <w:gridSpan w:val="3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на основании </w:t>
            </w:r>
          </w:p>
        </w:tc>
        <w:tc>
          <w:tcPr>
            <w:tcW w:w="6958" w:type="dxa"/>
            <w:gridSpan w:val="2"/>
            <w:tcBorders>
              <w:bottom w:val="single" w:sz="4" w:space="0" w:color="auto"/>
            </w:tcBorders>
            <w:vAlign w:val="bottom"/>
          </w:tcPr>
          <w:p w:rsidR="00ED6FB8" w:rsidRPr="00ED6FB8" w:rsidRDefault="00211692" w:rsidP="009E08A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ицензия № ЛО-07-01-000074  от </w:t>
            </w:r>
            <w:r w:rsidRPr="00211692">
              <w:rPr>
                <w:sz w:val="28"/>
                <w:szCs w:val="28"/>
              </w:rPr>
              <w:t>11.02.2009</w:t>
            </w:r>
            <w:r>
              <w:rPr>
                <w:sz w:val="28"/>
                <w:szCs w:val="28"/>
              </w:rPr>
              <w:t xml:space="preserve"> г.</w:t>
            </w:r>
          </w:p>
        </w:tc>
      </w:tr>
      <w:tr w:rsidR="00ED6FB8" w:rsidRPr="00ED6FB8" w:rsidTr="00BB0B8E">
        <w:trPr>
          <w:trHeight w:val="20"/>
        </w:trPr>
        <w:tc>
          <w:tcPr>
            <w:tcW w:w="2670" w:type="dxa"/>
            <w:gridSpan w:val="3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действительного </w:t>
            </w:r>
            <w:proofErr w:type="gramStart"/>
            <w:r w:rsidRPr="00ED6FB8">
              <w:rPr>
                <w:sz w:val="28"/>
                <w:szCs w:val="28"/>
              </w:rPr>
              <w:t>до</w:t>
            </w:r>
            <w:proofErr w:type="gramEnd"/>
            <w:r w:rsidRPr="00ED6FB8">
              <w:rPr>
                <w:sz w:val="28"/>
                <w:szCs w:val="28"/>
              </w:rPr>
              <w:t xml:space="preserve"> </w:t>
            </w:r>
          </w:p>
        </w:tc>
        <w:tc>
          <w:tcPr>
            <w:tcW w:w="695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>11.02.2014 г</w:t>
            </w:r>
            <w:r>
              <w:rPr>
                <w:sz w:val="28"/>
                <w:szCs w:val="28"/>
              </w:rPr>
              <w:t>.</w:t>
            </w:r>
          </w:p>
        </w:tc>
      </w:tr>
      <w:tr w:rsidR="00ED6FB8" w:rsidRPr="006015C1" w:rsidTr="006015C1">
        <w:trPr>
          <w:trHeight w:val="20"/>
        </w:trPr>
        <w:tc>
          <w:tcPr>
            <w:tcW w:w="9628" w:type="dxa"/>
            <w:gridSpan w:val="5"/>
          </w:tcPr>
          <w:p w:rsidR="00ED6FB8" w:rsidRPr="006015C1" w:rsidRDefault="00ED6FB8" w:rsidP="00D51750">
            <w:pPr>
              <w:jc w:val="both"/>
              <w:rPr>
                <w:sz w:val="16"/>
                <w:szCs w:val="16"/>
              </w:rPr>
            </w:pPr>
          </w:p>
        </w:tc>
      </w:tr>
      <w:tr w:rsidR="00ED6FB8" w:rsidRPr="00ED6FB8" w:rsidTr="006015C1">
        <w:trPr>
          <w:trHeight w:val="20"/>
        </w:trPr>
        <w:tc>
          <w:tcPr>
            <w:tcW w:w="9628" w:type="dxa"/>
            <w:gridSpan w:val="5"/>
          </w:tcPr>
          <w:p w:rsidR="00ED6FB8" w:rsidRPr="00ED6FB8" w:rsidRDefault="00ED6FB8" w:rsidP="00D51750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3) Организация проведения </w:t>
            </w:r>
            <w:proofErr w:type="spellStart"/>
            <w:r w:rsidRPr="00ED6FB8">
              <w:rPr>
                <w:sz w:val="28"/>
                <w:szCs w:val="28"/>
              </w:rPr>
              <w:t>предрейсового</w:t>
            </w:r>
            <w:proofErr w:type="spellEnd"/>
            <w:r w:rsidRPr="00ED6FB8">
              <w:rPr>
                <w:sz w:val="28"/>
                <w:szCs w:val="28"/>
              </w:rPr>
              <w:t xml:space="preserve"> технического осмотра транспортного средства:</w:t>
            </w:r>
          </w:p>
        </w:tc>
      </w:tr>
      <w:tr w:rsidR="006015C1" w:rsidRPr="00ED6FB8" w:rsidTr="006015C1">
        <w:trPr>
          <w:trHeight w:val="20"/>
        </w:trPr>
        <w:tc>
          <w:tcPr>
            <w:tcW w:w="2640" w:type="dxa"/>
          </w:tcPr>
          <w:p w:rsidR="006015C1" w:rsidRPr="00ED6FB8" w:rsidRDefault="006015C1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осуществляет </w:t>
            </w:r>
          </w:p>
        </w:tc>
        <w:tc>
          <w:tcPr>
            <w:tcW w:w="6988" w:type="dxa"/>
            <w:gridSpan w:val="4"/>
            <w:tcBorders>
              <w:bottom w:val="single" w:sz="4" w:space="0" w:color="auto"/>
            </w:tcBorders>
            <w:vAlign w:val="bottom"/>
          </w:tcPr>
          <w:p w:rsidR="006015C1" w:rsidRPr="00ED6FB8" w:rsidRDefault="00211692" w:rsidP="006015C1">
            <w:pPr>
              <w:jc w:val="center"/>
              <w:rPr>
                <w:sz w:val="28"/>
                <w:szCs w:val="28"/>
              </w:rPr>
            </w:pPr>
            <w:proofErr w:type="spellStart"/>
            <w:r w:rsidRPr="00211692">
              <w:rPr>
                <w:sz w:val="28"/>
                <w:szCs w:val="28"/>
              </w:rPr>
              <w:t>Шекихачев</w:t>
            </w:r>
            <w:proofErr w:type="spellEnd"/>
            <w:r w:rsidRPr="00211692">
              <w:rPr>
                <w:sz w:val="28"/>
                <w:szCs w:val="28"/>
              </w:rPr>
              <w:t xml:space="preserve"> Беслан Александрович</w:t>
            </w:r>
          </w:p>
        </w:tc>
      </w:tr>
      <w:tr w:rsidR="006015C1" w:rsidRPr="00ED6FB8" w:rsidTr="006015C1">
        <w:trPr>
          <w:trHeight w:val="20"/>
        </w:trPr>
        <w:tc>
          <w:tcPr>
            <w:tcW w:w="2640" w:type="dxa"/>
          </w:tcPr>
          <w:p w:rsidR="006015C1" w:rsidRPr="00ED6FB8" w:rsidRDefault="006015C1" w:rsidP="00D51750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6988" w:type="dxa"/>
            <w:gridSpan w:val="4"/>
            <w:tcBorders>
              <w:top w:val="single" w:sz="4" w:space="0" w:color="auto"/>
            </w:tcBorders>
            <w:vAlign w:val="bottom"/>
          </w:tcPr>
          <w:p w:rsidR="006015C1" w:rsidRPr="00ED6FB8" w:rsidRDefault="006015C1" w:rsidP="00BB0B8E">
            <w:pPr>
              <w:ind w:left="87"/>
              <w:jc w:val="center"/>
              <w:rPr>
                <w:sz w:val="20"/>
                <w:szCs w:val="20"/>
              </w:rPr>
            </w:pPr>
            <w:r w:rsidRPr="00ED6FB8">
              <w:rPr>
                <w:sz w:val="20"/>
                <w:szCs w:val="20"/>
              </w:rPr>
              <w:t>(Ф.И.О. специалиста)</w:t>
            </w:r>
          </w:p>
        </w:tc>
      </w:tr>
      <w:tr w:rsidR="006015C1" w:rsidRPr="00ED6FB8" w:rsidTr="00E95346">
        <w:trPr>
          <w:trHeight w:val="20"/>
        </w:trPr>
        <w:tc>
          <w:tcPr>
            <w:tcW w:w="2640" w:type="dxa"/>
          </w:tcPr>
          <w:p w:rsidR="006015C1" w:rsidRPr="00ED6FB8" w:rsidRDefault="006015C1" w:rsidP="006015C1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на основании </w:t>
            </w:r>
          </w:p>
        </w:tc>
        <w:tc>
          <w:tcPr>
            <w:tcW w:w="6988" w:type="dxa"/>
            <w:gridSpan w:val="4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015C1" w:rsidRPr="00ED6FB8" w:rsidRDefault="00211692" w:rsidP="00211692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>удостоверени</w:t>
            </w:r>
            <w:r w:rsidR="007358A9">
              <w:rPr>
                <w:sz w:val="28"/>
                <w:szCs w:val="28"/>
              </w:rPr>
              <w:t>я</w:t>
            </w:r>
            <w:r w:rsidRPr="00211692">
              <w:rPr>
                <w:sz w:val="28"/>
                <w:szCs w:val="28"/>
              </w:rPr>
              <w:t xml:space="preserve"> </w:t>
            </w:r>
            <w:r w:rsidR="007358A9">
              <w:rPr>
                <w:sz w:val="28"/>
                <w:szCs w:val="28"/>
              </w:rPr>
              <w:t>№</w:t>
            </w:r>
            <w:r w:rsidRPr="00211692">
              <w:rPr>
                <w:sz w:val="28"/>
                <w:szCs w:val="28"/>
              </w:rPr>
              <w:t xml:space="preserve"> 000258</w:t>
            </w:r>
          </w:p>
        </w:tc>
      </w:tr>
      <w:tr w:rsidR="00ED6FB8" w:rsidRPr="00ED6FB8" w:rsidTr="00E95346">
        <w:trPr>
          <w:trHeight w:val="20"/>
        </w:trPr>
        <w:tc>
          <w:tcPr>
            <w:tcW w:w="2640" w:type="dxa"/>
          </w:tcPr>
          <w:p w:rsidR="00ED6FB8" w:rsidRPr="00ED6FB8" w:rsidRDefault="00ED6FB8" w:rsidP="00ED6FB8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действительного </w:t>
            </w:r>
            <w:proofErr w:type="gramStart"/>
            <w:r w:rsidRPr="00ED6FB8">
              <w:rPr>
                <w:sz w:val="28"/>
                <w:szCs w:val="28"/>
              </w:rPr>
              <w:t>до</w:t>
            </w:r>
            <w:proofErr w:type="gramEnd"/>
            <w:r w:rsidRPr="00ED6FB8">
              <w:rPr>
                <w:sz w:val="28"/>
                <w:szCs w:val="28"/>
              </w:rPr>
              <w:t xml:space="preserve"> </w:t>
            </w:r>
          </w:p>
        </w:tc>
        <w:tc>
          <w:tcPr>
            <w:tcW w:w="6988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ED6FB8" w:rsidRPr="00ED6FB8" w:rsidRDefault="00211692" w:rsidP="006015C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4 г.</w:t>
            </w:r>
          </w:p>
        </w:tc>
      </w:tr>
      <w:tr w:rsidR="006015C1" w:rsidRPr="006015C1" w:rsidTr="006015C1">
        <w:trPr>
          <w:trHeight w:val="20"/>
        </w:trPr>
        <w:tc>
          <w:tcPr>
            <w:tcW w:w="9628" w:type="dxa"/>
            <w:gridSpan w:val="5"/>
            <w:vAlign w:val="bottom"/>
          </w:tcPr>
          <w:p w:rsidR="006015C1" w:rsidRPr="006015C1" w:rsidRDefault="006015C1" w:rsidP="006015C1">
            <w:pPr>
              <w:jc w:val="center"/>
              <w:rPr>
                <w:sz w:val="16"/>
                <w:szCs w:val="16"/>
              </w:rPr>
            </w:pPr>
          </w:p>
        </w:tc>
      </w:tr>
      <w:tr w:rsidR="00E95346" w:rsidRPr="00ED6FB8" w:rsidTr="006015C1">
        <w:trPr>
          <w:trHeight w:val="20"/>
        </w:trPr>
        <w:tc>
          <w:tcPr>
            <w:tcW w:w="3539" w:type="dxa"/>
            <w:gridSpan w:val="4"/>
            <w:vMerge w:val="restart"/>
          </w:tcPr>
          <w:p w:rsidR="00E95346" w:rsidRPr="00ED6FB8" w:rsidRDefault="00E95346" w:rsidP="00E95346">
            <w:pPr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>4)</w:t>
            </w:r>
            <w:r>
              <w:rPr>
                <w:sz w:val="28"/>
                <w:szCs w:val="28"/>
              </w:rPr>
              <w:t xml:space="preserve"> </w:t>
            </w:r>
            <w:r w:rsidRPr="00ED6FB8">
              <w:rPr>
                <w:sz w:val="28"/>
                <w:szCs w:val="28"/>
              </w:rPr>
              <w:t xml:space="preserve">Дата очередного </w:t>
            </w:r>
            <w:r>
              <w:rPr>
                <w:sz w:val="28"/>
                <w:szCs w:val="28"/>
              </w:rPr>
              <w:lastRenderedPageBreak/>
              <w:t>т</w:t>
            </w:r>
            <w:r w:rsidRPr="00ED6FB8">
              <w:rPr>
                <w:sz w:val="28"/>
                <w:szCs w:val="28"/>
              </w:rPr>
              <w:t>ехнического осмотр</w:t>
            </w:r>
            <w:r>
              <w:rPr>
                <w:sz w:val="28"/>
                <w:szCs w:val="28"/>
              </w:rPr>
              <w:t>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:rsidR="00E95346" w:rsidRPr="00E95346" w:rsidRDefault="00E95346" w:rsidP="006015C1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pacing w:val="-1"/>
                <w:sz w:val="28"/>
                <w:szCs w:val="28"/>
              </w:rPr>
              <w:lastRenderedPageBreak/>
              <w:t>август 2013 г.</w:t>
            </w:r>
          </w:p>
        </w:tc>
      </w:tr>
      <w:tr w:rsidR="00E95346" w:rsidRPr="00ED6FB8" w:rsidTr="006015C1">
        <w:trPr>
          <w:trHeight w:val="20"/>
        </w:trPr>
        <w:tc>
          <w:tcPr>
            <w:tcW w:w="3539" w:type="dxa"/>
            <w:gridSpan w:val="4"/>
            <w:vMerge/>
          </w:tcPr>
          <w:p w:rsidR="00E95346" w:rsidRPr="00ED6FB8" w:rsidRDefault="00E95346" w:rsidP="006015C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E95346" w:rsidRPr="00ED6FB8" w:rsidRDefault="00E95346" w:rsidP="006015C1">
            <w:pPr>
              <w:jc w:val="center"/>
              <w:rPr>
                <w:sz w:val="28"/>
                <w:szCs w:val="28"/>
              </w:rPr>
            </w:pPr>
          </w:p>
        </w:tc>
      </w:tr>
      <w:tr w:rsidR="00E95346" w:rsidRPr="00ED6FB8" w:rsidTr="00E95346">
        <w:trPr>
          <w:trHeight w:val="20"/>
        </w:trPr>
        <w:tc>
          <w:tcPr>
            <w:tcW w:w="3539" w:type="dxa"/>
            <w:gridSpan w:val="4"/>
            <w:vMerge/>
          </w:tcPr>
          <w:p w:rsidR="00E95346" w:rsidRPr="00ED6FB8" w:rsidRDefault="00E95346" w:rsidP="006015C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E95346" w:rsidRDefault="00E95346" w:rsidP="006015C1">
            <w:pPr>
              <w:jc w:val="center"/>
              <w:rPr>
                <w:sz w:val="28"/>
                <w:szCs w:val="28"/>
              </w:rPr>
            </w:pPr>
          </w:p>
        </w:tc>
      </w:tr>
      <w:tr w:rsidR="00E95346" w:rsidRPr="00ED6FB8" w:rsidTr="006015C1">
        <w:trPr>
          <w:trHeight w:val="20"/>
        </w:trPr>
        <w:tc>
          <w:tcPr>
            <w:tcW w:w="3539" w:type="dxa"/>
            <w:gridSpan w:val="4"/>
            <w:vMerge/>
          </w:tcPr>
          <w:p w:rsidR="00E95346" w:rsidRPr="00ED6FB8" w:rsidRDefault="00E95346" w:rsidP="006015C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E95346" w:rsidRDefault="00E95346" w:rsidP="006015C1">
            <w:pPr>
              <w:jc w:val="center"/>
              <w:rPr>
                <w:sz w:val="28"/>
                <w:szCs w:val="28"/>
              </w:rPr>
            </w:pPr>
          </w:p>
        </w:tc>
      </w:tr>
      <w:tr w:rsidR="006015C1" w:rsidRPr="00ED6FB8" w:rsidTr="006015C1">
        <w:trPr>
          <w:trHeight w:val="20"/>
        </w:trPr>
        <w:tc>
          <w:tcPr>
            <w:tcW w:w="3539" w:type="dxa"/>
            <w:gridSpan w:val="4"/>
          </w:tcPr>
          <w:p w:rsidR="006015C1" w:rsidRPr="00ED6FB8" w:rsidRDefault="006015C1" w:rsidP="006015C1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5) Место стоянки автобуса в нерабочее время 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15C1" w:rsidRPr="00ED6FB8" w:rsidRDefault="0056573B" w:rsidP="006015C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БР, </w:t>
            </w:r>
            <w:r w:rsidRPr="0056573B">
              <w:rPr>
                <w:sz w:val="28"/>
                <w:szCs w:val="28"/>
              </w:rPr>
              <w:t>с.п.</w:t>
            </w:r>
            <w:r>
              <w:rPr>
                <w:sz w:val="28"/>
                <w:szCs w:val="28"/>
              </w:rPr>
              <w:t xml:space="preserve"> </w:t>
            </w:r>
            <w:r w:rsidRPr="0056573B">
              <w:rPr>
                <w:sz w:val="28"/>
                <w:szCs w:val="28"/>
              </w:rPr>
              <w:t>Нижний Черек, ул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56573B">
              <w:rPr>
                <w:sz w:val="28"/>
                <w:szCs w:val="28"/>
              </w:rPr>
              <w:t>Саральпова</w:t>
            </w:r>
            <w:proofErr w:type="spellEnd"/>
            <w:r w:rsidRPr="0056573B">
              <w:rPr>
                <w:sz w:val="28"/>
                <w:szCs w:val="28"/>
              </w:rPr>
              <w:t>, 116</w:t>
            </w:r>
          </w:p>
        </w:tc>
      </w:tr>
      <w:tr w:rsidR="006015C1" w:rsidRPr="00ED6FB8" w:rsidTr="006015C1">
        <w:trPr>
          <w:trHeight w:val="20"/>
        </w:trPr>
        <w:tc>
          <w:tcPr>
            <w:tcW w:w="3539" w:type="dxa"/>
            <w:gridSpan w:val="4"/>
          </w:tcPr>
          <w:p w:rsidR="006015C1" w:rsidRPr="00ED6FB8" w:rsidRDefault="006015C1" w:rsidP="006015C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</w:t>
            </w:r>
            <w:r w:rsidRPr="00ED6FB8">
              <w:rPr>
                <w:sz w:val="28"/>
                <w:szCs w:val="28"/>
              </w:rPr>
              <w:t xml:space="preserve">еры, исключающие несанкционированное использование 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15C1" w:rsidRPr="00ED6FB8" w:rsidRDefault="00211692" w:rsidP="00BB0B8E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>Договор на хранение и использование школьного автобуса от 01.11.2012 г</w:t>
            </w:r>
            <w:r w:rsidR="0056573B">
              <w:rPr>
                <w:sz w:val="28"/>
                <w:szCs w:val="28"/>
              </w:rPr>
              <w:t>.</w:t>
            </w:r>
          </w:p>
        </w:tc>
      </w:tr>
    </w:tbl>
    <w:p w:rsidR="006015C1" w:rsidRDefault="006015C1" w:rsidP="006015C1">
      <w:pPr>
        <w:jc w:val="both"/>
        <w:rPr>
          <w:sz w:val="28"/>
          <w:szCs w:val="28"/>
        </w:rPr>
      </w:pPr>
    </w:p>
    <w:p w:rsidR="00BB0B8E" w:rsidRPr="00ED6FB8" w:rsidRDefault="00BB0B8E" w:rsidP="006015C1">
      <w:pPr>
        <w:jc w:val="both"/>
        <w:rPr>
          <w:sz w:val="28"/>
          <w:szCs w:val="28"/>
        </w:rPr>
      </w:pPr>
    </w:p>
    <w:p w:rsidR="006015C1" w:rsidRDefault="006015C1" w:rsidP="006015C1">
      <w:pPr>
        <w:tabs>
          <w:tab w:val="left" w:pos="4263"/>
        </w:tabs>
        <w:ind w:left="108"/>
        <w:rPr>
          <w:b/>
          <w:sz w:val="28"/>
          <w:szCs w:val="28"/>
        </w:rPr>
      </w:pPr>
      <w:r w:rsidRPr="00ED6FB8">
        <w:rPr>
          <w:b/>
          <w:sz w:val="28"/>
          <w:szCs w:val="28"/>
        </w:rPr>
        <w:t>3. Сведения о владельце</w:t>
      </w:r>
    </w:p>
    <w:p w:rsidR="006015C1" w:rsidRPr="00ED6FB8" w:rsidRDefault="006015C1" w:rsidP="006015C1">
      <w:pPr>
        <w:tabs>
          <w:tab w:val="left" w:pos="4263"/>
        </w:tabs>
        <w:ind w:left="108"/>
        <w:rPr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5"/>
        <w:gridCol w:w="5473"/>
      </w:tblGrid>
      <w:tr w:rsidR="006015C1" w:rsidRPr="00ED6FB8" w:rsidTr="00BB0B8E">
        <w:trPr>
          <w:trHeight w:val="20"/>
        </w:trPr>
        <w:tc>
          <w:tcPr>
            <w:tcW w:w="4155" w:type="dxa"/>
          </w:tcPr>
          <w:p w:rsidR="006015C1" w:rsidRPr="00ED6FB8" w:rsidRDefault="006015C1" w:rsidP="006015C1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Юридический адрес владельца </w:t>
            </w:r>
          </w:p>
        </w:tc>
        <w:tc>
          <w:tcPr>
            <w:tcW w:w="5473" w:type="dxa"/>
            <w:tcBorders>
              <w:bottom w:val="single" w:sz="4" w:space="0" w:color="auto"/>
            </w:tcBorders>
          </w:tcPr>
          <w:p w:rsidR="006015C1" w:rsidRPr="00ED6FB8" w:rsidRDefault="00211692" w:rsidP="00E95346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 xml:space="preserve">361307, КБР, </w:t>
            </w:r>
            <w:proofErr w:type="spellStart"/>
            <w:r w:rsidRPr="00211692">
              <w:rPr>
                <w:sz w:val="28"/>
                <w:szCs w:val="28"/>
              </w:rPr>
              <w:t>Урванский</w:t>
            </w:r>
            <w:proofErr w:type="spellEnd"/>
            <w:r w:rsidRPr="00211692">
              <w:rPr>
                <w:sz w:val="28"/>
                <w:szCs w:val="28"/>
              </w:rPr>
              <w:t xml:space="preserve"> муниципальный район, </w:t>
            </w:r>
            <w:proofErr w:type="spellStart"/>
            <w:r w:rsidRPr="00211692">
              <w:rPr>
                <w:sz w:val="28"/>
                <w:szCs w:val="28"/>
              </w:rPr>
              <w:t>с.п</w:t>
            </w:r>
            <w:proofErr w:type="spellEnd"/>
            <w:r w:rsidRPr="00211692">
              <w:rPr>
                <w:sz w:val="28"/>
                <w:szCs w:val="28"/>
              </w:rPr>
              <w:t>.</w:t>
            </w:r>
            <w:r w:rsidR="00595B71">
              <w:rPr>
                <w:sz w:val="28"/>
                <w:szCs w:val="28"/>
              </w:rPr>
              <w:t xml:space="preserve"> </w:t>
            </w:r>
            <w:r w:rsidRPr="00211692">
              <w:rPr>
                <w:sz w:val="28"/>
                <w:szCs w:val="28"/>
              </w:rPr>
              <w:t>Нижний Черек, ул.</w:t>
            </w:r>
            <w:r w:rsidR="00595B71">
              <w:rPr>
                <w:sz w:val="28"/>
                <w:szCs w:val="28"/>
              </w:rPr>
              <w:t xml:space="preserve"> </w:t>
            </w:r>
            <w:r w:rsidRPr="00211692">
              <w:rPr>
                <w:sz w:val="28"/>
                <w:szCs w:val="28"/>
              </w:rPr>
              <w:t>Ленина, 69</w:t>
            </w:r>
          </w:p>
        </w:tc>
      </w:tr>
      <w:tr w:rsidR="00BB0B8E" w:rsidRPr="00ED6FB8" w:rsidTr="006015C1">
        <w:trPr>
          <w:trHeight w:val="20"/>
        </w:trPr>
        <w:tc>
          <w:tcPr>
            <w:tcW w:w="4155" w:type="dxa"/>
          </w:tcPr>
          <w:p w:rsidR="00BB0B8E" w:rsidRPr="00ED6FB8" w:rsidRDefault="00BB0B8E" w:rsidP="00BB0B8E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Фактический адрес владельца </w:t>
            </w:r>
          </w:p>
        </w:tc>
        <w:tc>
          <w:tcPr>
            <w:tcW w:w="5473" w:type="dxa"/>
            <w:tcBorders>
              <w:top w:val="single" w:sz="4" w:space="0" w:color="auto"/>
              <w:bottom w:val="single" w:sz="4" w:space="0" w:color="auto"/>
            </w:tcBorders>
          </w:tcPr>
          <w:p w:rsidR="00BB0B8E" w:rsidRPr="00ED6FB8" w:rsidRDefault="00211692" w:rsidP="00E95346">
            <w:pPr>
              <w:jc w:val="center"/>
              <w:rPr>
                <w:sz w:val="28"/>
                <w:szCs w:val="28"/>
              </w:rPr>
            </w:pPr>
            <w:r w:rsidRPr="00211692">
              <w:rPr>
                <w:sz w:val="28"/>
                <w:szCs w:val="28"/>
              </w:rPr>
              <w:t xml:space="preserve">361307, КБР, </w:t>
            </w:r>
            <w:proofErr w:type="spellStart"/>
            <w:r w:rsidRPr="00211692">
              <w:rPr>
                <w:sz w:val="28"/>
                <w:szCs w:val="28"/>
              </w:rPr>
              <w:t>Урванский</w:t>
            </w:r>
            <w:proofErr w:type="spellEnd"/>
            <w:r w:rsidRPr="00211692">
              <w:rPr>
                <w:sz w:val="28"/>
                <w:szCs w:val="28"/>
              </w:rPr>
              <w:t xml:space="preserve"> муниципальный район, </w:t>
            </w:r>
            <w:proofErr w:type="spellStart"/>
            <w:r w:rsidRPr="00211692">
              <w:rPr>
                <w:sz w:val="28"/>
                <w:szCs w:val="28"/>
              </w:rPr>
              <w:t>с.п</w:t>
            </w:r>
            <w:proofErr w:type="spellEnd"/>
            <w:r w:rsidRPr="00211692">
              <w:rPr>
                <w:sz w:val="28"/>
                <w:szCs w:val="28"/>
              </w:rPr>
              <w:t>.</w:t>
            </w:r>
            <w:r w:rsidR="00595B71">
              <w:rPr>
                <w:sz w:val="28"/>
                <w:szCs w:val="28"/>
              </w:rPr>
              <w:t xml:space="preserve"> </w:t>
            </w:r>
            <w:r w:rsidRPr="00211692">
              <w:rPr>
                <w:sz w:val="28"/>
                <w:szCs w:val="28"/>
              </w:rPr>
              <w:t>Нижний Черек, ул.</w:t>
            </w:r>
            <w:r w:rsidR="00595B71">
              <w:rPr>
                <w:sz w:val="28"/>
                <w:szCs w:val="28"/>
              </w:rPr>
              <w:t xml:space="preserve"> </w:t>
            </w:r>
            <w:r w:rsidRPr="00211692">
              <w:rPr>
                <w:sz w:val="28"/>
                <w:szCs w:val="28"/>
              </w:rPr>
              <w:t>Ленина, 69</w:t>
            </w:r>
          </w:p>
        </w:tc>
      </w:tr>
      <w:tr w:rsidR="00BB0B8E" w:rsidRPr="00ED6FB8" w:rsidTr="007358A9">
        <w:trPr>
          <w:trHeight w:val="20"/>
        </w:trPr>
        <w:tc>
          <w:tcPr>
            <w:tcW w:w="4155" w:type="dxa"/>
          </w:tcPr>
          <w:p w:rsidR="00BB0B8E" w:rsidRPr="00ED6FB8" w:rsidRDefault="00BB0B8E" w:rsidP="00BB0B8E">
            <w:pPr>
              <w:jc w:val="both"/>
              <w:rPr>
                <w:sz w:val="28"/>
                <w:szCs w:val="28"/>
              </w:rPr>
            </w:pPr>
            <w:r w:rsidRPr="00ED6FB8">
              <w:rPr>
                <w:sz w:val="28"/>
                <w:szCs w:val="28"/>
              </w:rPr>
              <w:t xml:space="preserve">Телефон ответственного лица </w:t>
            </w:r>
          </w:p>
        </w:tc>
        <w:tc>
          <w:tcPr>
            <w:tcW w:w="547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B0B8E" w:rsidRPr="007358A9" w:rsidRDefault="007358A9" w:rsidP="00E95346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E95346">
              <w:rPr>
                <w:color w:val="313131"/>
                <w:spacing w:val="-1"/>
                <w:sz w:val="28"/>
                <w:szCs w:val="28"/>
              </w:rPr>
              <w:t>89626505943</w:t>
            </w:r>
          </w:p>
        </w:tc>
      </w:tr>
    </w:tbl>
    <w:p w:rsidR="004F4895" w:rsidRDefault="004F4895" w:rsidP="004F4895">
      <w:pPr>
        <w:jc w:val="both"/>
        <w:rPr>
          <w:sz w:val="28"/>
          <w:szCs w:val="28"/>
        </w:rPr>
      </w:pPr>
    </w:p>
    <w:p w:rsidR="004F4895" w:rsidRDefault="004F4895" w:rsidP="004F489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2) Маршрут движения автобуса ОУ</w:t>
      </w:r>
    </w:p>
    <w:p w:rsidR="004F4895" w:rsidRDefault="004F4895" w:rsidP="004F4895">
      <w:pPr>
        <w:spacing w:line="360" w:lineRule="auto"/>
        <w:jc w:val="center"/>
      </w:pPr>
    </w:p>
    <w:p w:rsidR="004F4895" w:rsidRDefault="0056573B" w:rsidP="004F4895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523230" cy="4493260"/>
            <wp:effectExtent l="0" t="0" r="127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230" cy="4493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4F4895">
        <w:rPr>
          <w:b/>
          <w:sz w:val="28"/>
          <w:szCs w:val="28"/>
        </w:rPr>
        <w:br w:type="page"/>
      </w:r>
      <w:r w:rsidR="004F4895">
        <w:rPr>
          <w:b/>
          <w:sz w:val="28"/>
          <w:szCs w:val="28"/>
        </w:rPr>
        <w:lastRenderedPageBreak/>
        <w:t xml:space="preserve">3) Безопасное расположение остановки автобуса у ОУ </w:t>
      </w:r>
    </w:p>
    <w:p w:rsidR="004F4895" w:rsidRDefault="004F4895" w:rsidP="004F4895">
      <w:pPr>
        <w:jc w:val="center"/>
        <w:rPr>
          <w:b/>
          <w:sz w:val="28"/>
          <w:szCs w:val="28"/>
        </w:rPr>
      </w:pPr>
    </w:p>
    <w:p w:rsidR="002262B7" w:rsidRDefault="000E4F3C" w:rsidP="004F4895">
      <w:pPr>
        <w:spacing w:line="360" w:lineRule="auto"/>
        <w:jc w:val="center"/>
      </w:pPr>
      <w:r>
        <w:object w:dxaOrig="9976" w:dyaOrig="13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628.6pt" o:ole="">
            <v:imagedata r:id="rId12" o:title=""/>
          </v:shape>
          <o:OLEObject Type="Embed" ProgID="Visio.Drawing.11" ShapeID="_x0000_i1025" DrawAspect="Content" ObjectID="_1548748813" r:id="rId13"/>
        </w:object>
      </w:r>
    </w:p>
    <w:p w:rsidR="00320B03" w:rsidRDefault="00320B03" w:rsidP="004F4895">
      <w:pPr>
        <w:spacing w:line="360" w:lineRule="auto"/>
        <w:jc w:val="center"/>
      </w:pPr>
    </w:p>
    <w:p w:rsidR="00320B03" w:rsidRDefault="00320B03" w:rsidP="004F4895">
      <w:pPr>
        <w:spacing w:line="360" w:lineRule="auto"/>
        <w:jc w:val="center"/>
      </w:pPr>
    </w:p>
    <w:p w:rsidR="00320B03" w:rsidRDefault="00320B03" w:rsidP="004F4895">
      <w:pPr>
        <w:spacing w:line="360" w:lineRule="auto"/>
        <w:jc w:val="center"/>
      </w:pPr>
    </w:p>
    <w:p w:rsidR="00320B03" w:rsidRDefault="00320B03" w:rsidP="004F4895">
      <w:pPr>
        <w:spacing w:line="360" w:lineRule="auto"/>
        <w:jc w:val="center"/>
        <w:rPr>
          <w:b/>
          <w:sz w:val="28"/>
          <w:szCs w:val="28"/>
        </w:rPr>
      </w:pPr>
      <w:bookmarkStart w:id="0" w:name="_GoBack"/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390005" cy="8781430"/>
            <wp:effectExtent l="0" t="0" r="0" b="635"/>
            <wp:docPr id="10" name="Рисунок 10" descr="C:\Users\Света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Света\Desktop\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878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320B03" w:rsidSect="00320B03">
      <w:footerReference w:type="even" r:id="rId15"/>
      <w:pgSz w:w="11906" w:h="16838"/>
      <w:pgMar w:top="1134" w:right="567" w:bottom="851" w:left="1276" w:header="284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295" w:rsidRDefault="00936295">
      <w:r>
        <w:separator/>
      </w:r>
    </w:p>
  </w:endnote>
  <w:endnote w:type="continuationSeparator" w:id="0">
    <w:p w:rsidR="00936295" w:rsidRDefault="009362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604" w:rsidRDefault="00323602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295" w:rsidRDefault="00936295">
      <w:r>
        <w:separator/>
      </w:r>
    </w:p>
  </w:footnote>
  <w:footnote w:type="continuationSeparator" w:id="0">
    <w:p w:rsidR="00936295" w:rsidRDefault="00936295">
      <w:r>
        <w:continuationSeparator/>
      </w:r>
    </w:p>
  </w:footnote>
  <w:footnote w:id="1">
    <w:p w:rsidR="00833C66" w:rsidRDefault="00833C66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B82E6E9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2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81513B"/>
    <w:multiLevelType w:val="hybridMultilevel"/>
    <w:tmpl w:val="336AF040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3082275"/>
    <w:multiLevelType w:val="hybridMultilevel"/>
    <w:tmpl w:val="42FC2B7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7"/>
  </w:num>
  <w:num w:numId="5">
    <w:abstractNumId w:val="0"/>
  </w:num>
  <w:num w:numId="6">
    <w:abstractNumId w:val="2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08E"/>
    <w:rsid w:val="00017B64"/>
    <w:rsid w:val="000242A5"/>
    <w:rsid w:val="000248EE"/>
    <w:rsid w:val="0002663B"/>
    <w:rsid w:val="000274AA"/>
    <w:rsid w:val="000318A4"/>
    <w:rsid w:val="0004190C"/>
    <w:rsid w:val="000431C8"/>
    <w:rsid w:val="0005277F"/>
    <w:rsid w:val="000532E5"/>
    <w:rsid w:val="00057FB2"/>
    <w:rsid w:val="00083F4C"/>
    <w:rsid w:val="000900BC"/>
    <w:rsid w:val="000A4ECB"/>
    <w:rsid w:val="000C7586"/>
    <w:rsid w:val="000D0F49"/>
    <w:rsid w:val="000D1068"/>
    <w:rsid w:val="000D400F"/>
    <w:rsid w:val="000E0913"/>
    <w:rsid w:val="000E27A8"/>
    <w:rsid w:val="000E2C23"/>
    <w:rsid w:val="000E4F3C"/>
    <w:rsid w:val="000F1161"/>
    <w:rsid w:val="000F2395"/>
    <w:rsid w:val="00104F5D"/>
    <w:rsid w:val="0011051C"/>
    <w:rsid w:val="001154D1"/>
    <w:rsid w:val="00131319"/>
    <w:rsid w:val="00137446"/>
    <w:rsid w:val="0015653C"/>
    <w:rsid w:val="00160077"/>
    <w:rsid w:val="00170539"/>
    <w:rsid w:val="0017263F"/>
    <w:rsid w:val="00175258"/>
    <w:rsid w:val="00190B17"/>
    <w:rsid w:val="00193C82"/>
    <w:rsid w:val="001A1F04"/>
    <w:rsid w:val="001A425A"/>
    <w:rsid w:val="001A622C"/>
    <w:rsid w:val="001C3165"/>
    <w:rsid w:val="001D20E3"/>
    <w:rsid w:val="001F1EAF"/>
    <w:rsid w:val="00211692"/>
    <w:rsid w:val="0021221E"/>
    <w:rsid w:val="00213A1C"/>
    <w:rsid w:val="00222BE3"/>
    <w:rsid w:val="002262B7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67652"/>
    <w:rsid w:val="0027680B"/>
    <w:rsid w:val="00282624"/>
    <w:rsid w:val="00290796"/>
    <w:rsid w:val="0029529C"/>
    <w:rsid w:val="002954A2"/>
    <w:rsid w:val="002A6447"/>
    <w:rsid w:val="002B2B5A"/>
    <w:rsid w:val="002B394D"/>
    <w:rsid w:val="002C30B1"/>
    <w:rsid w:val="002C344E"/>
    <w:rsid w:val="002C3B9D"/>
    <w:rsid w:val="002D082F"/>
    <w:rsid w:val="002D35FA"/>
    <w:rsid w:val="002E14E0"/>
    <w:rsid w:val="002F1FF0"/>
    <w:rsid w:val="002F42E5"/>
    <w:rsid w:val="003044BA"/>
    <w:rsid w:val="00312C96"/>
    <w:rsid w:val="00320B03"/>
    <w:rsid w:val="00323602"/>
    <w:rsid w:val="00323CC6"/>
    <w:rsid w:val="00332C48"/>
    <w:rsid w:val="00340854"/>
    <w:rsid w:val="00342C73"/>
    <w:rsid w:val="003577DA"/>
    <w:rsid w:val="00362C5B"/>
    <w:rsid w:val="00370D9A"/>
    <w:rsid w:val="00382A81"/>
    <w:rsid w:val="00386FEF"/>
    <w:rsid w:val="003A27BB"/>
    <w:rsid w:val="003A56F0"/>
    <w:rsid w:val="003B187A"/>
    <w:rsid w:val="003B7412"/>
    <w:rsid w:val="003C2A97"/>
    <w:rsid w:val="003C6E4D"/>
    <w:rsid w:val="003D634F"/>
    <w:rsid w:val="003F3BCA"/>
    <w:rsid w:val="003F5368"/>
    <w:rsid w:val="003F76E7"/>
    <w:rsid w:val="00404E31"/>
    <w:rsid w:val="00411762"/>
    <w:rsid w:val="00432E4F"/>
    <w:rsid w:val="00440A7E"/>
    <w:rsid w:val="0045109E"/>
    <w:rsid w:val="00451B57"/>
    <w:rsid w:val="00465A4C"/>
    <w:rsid w:val="004666AD"/>
    <w:rsid w:val="00475569"/>
    <w:rsid w:val="00475D97"/>
    <w:rsid w:val="00481473"/>
    <w:rsid w:val="00484E10"/>
    <w:rsid w:val="0049601E"/>
    <w:rsid w:val="004B2541"/>
    <w:rsid w:val="004C02F4"/>
    <w:rsid w:val="004C0466"/>
    <w:rsid w:val="004D1860"/>
    <w:rsid w:val="004E0CB8"/>
    <w:rsid w:val="004E6812"/>
    <w:rsid w:val="004E7676"/>
    <w:rsid w:val="004F1E64"/>
    <w:rsid w:val="004F4895"/>
    <w:rsid w:val="004F7530"/>
    <w:rsid w:val="004F78DD"/>
    <w:rsid w:val="00501909"/>
    <w:rsid w:val="005254A8"/>
    <w:rsid w:val="005353F1"/>
    <w:rsid w:val="00537888"/>
    <w:rsid w:val="00542682"/>
    <w:rsid w:val="00542C7B"/>
    <w:rsid w:val="0055508E"/>
    <w:rsid w:val="00560C6C"/>
    <w:rsid w:val="0056573B"/>
    <w:rsid w:val="00572D94"/>
    <w:rsid w:val="00573784"/>
    <w:rsid w:val="00583A90"/>
    <w:rsid w:val="00595B71"/>
    <w:rsid w:val="005A4E0A"/>
    <w:rsid w:val="005A52A9"/>
    <w:rsid w:val="005B1DBB"/>
    <w:rsid w:val="005B65E7"/>
    <w:rsid w:val="005D4CE3"/>
    <w:rsid w:val="005D50AE"/>
    <w:rsid w:val="005D5166"/>
    <w:rsid w:val="00600410"/>
    <w:rsid w:val="006015C1"/>
    <w:rsid w:val="00605E14"/>
    <w:rsid w:val="00610382"/>
    <w:rsid w:val="006273A5"/>
    <w:rsid w:val="0063559B"/>
    <w:rsid w:val="00636525"/>
    <w:rsid w:val="00636D9A"/>
    <w:rsid w:val="006468C4"/>
    <w:rsid w:val="006516DF"/>
    <w:rsid w:val="00657952"/>
    <w:rsid w:val="0066288A"/>
    <w:rsid w:val="006700FD"/>
    <w:rsid w:val="00696719"/>
    <w:rsid w:val="006A4B75"/>
    <w:rsid w:val="006B0090"/>
    <w:rsid w:val="006B4F1E"/>
    <w:rsid w:val="006C3401"/>
    <w:rsid w:val="006D0E7E"/>
    <w:rsid w:val="006D5AE6"/>
    <w:rsid w:val="006E3177"/>
    <w:rsid w:val="006E3F85"/>
    <w:rsid w:val="00704490"/>
    <w:rsid w:val="007130BE"/>
    <w:rsid w:val="007358A9"/>
    <w:rsid w:val="00742DCB"/>
    <w:rsid w:val="00752FF6"/>
    <w:rsid w:val="00760FFB"/>
    <w:rsid w:val="00787EEC"/>
    <w:rsid w:val="007A2691"/>
    <w:rsid w:val="007A3B49"/>
    <w:rsid w:val="007A613A"/>
    <w:rsid w:val="007A6255"/>
    <w:rsid w:val="007C4253"/>
    <w:rsid w:val="007C44C1"/>
    <w:rsid w:val="007C5907"/>
    <w:rsid w:val="007E2640"/>
    <w:rsid w:val="007E2CEF"/>
    <w:rsid w:val="007F36C2"/>
    <w:rsid w:val="007F4FB8"/>
    <w:rsid w:val="007F5B20"/>
    <w:rsid w:val="00823341"/>
    <w:rsid w:val="008303E4"/>
    <w:rsid w:val="00833C66"/>
    <w:rsid w:val="00833DC2"/>
    <w:rsid w:val="00837265"/>
    <w:rsid w:val="0084020A"/>
    <w:rsid w:val="008439A9"/>
    <w:rsid w:val="0084736A"/>
    <w:rsid w:val="00852302"/>
    <w:rsid w:val="008553A8"/>
    <w:rsid w:val="00884454"/>
    <w:rsid w:val="008C55CC"/>
    <w:rsid w:val="008D33D2"/>
    <w:rsid w:val="008D3FCC"/>
    <w:rsid w:val="008D5F42"/>
    <w:rsid w:val="008D60A6"/>
    <w:rsid w:val="008F344F"/>
    <w:rsid w:val="008F4AA7"/>
    <w:rsid w:val="009078FD"/>
    <w:rsid w:val="00931529"/>
    <w:rsid w:val="00936295"/>
    <w:rsid w:val="0093631F"/>
    <w:rsid w:val="00954C50"/>
    <w:rsid w:val="00970228"/>
    <w:rsid w:val="00971876"/>
    <w:rsid w:val="00980392"/>
    <w:rsid w:val="00985671"/>
    <w:rsid w:val="0099749F"/>
    <w:rsid w:val="009A3B51"/>
    <w:rsid w:val="009A6173"/>
    <w:rsid w:val="009C5C72"/>
    <w:rsid w:val="009D1A5C"/>
    <w:rsid w:val="009E08A1"/>
    <w:rsid w:val="009E47D1"/>
    <w:rsid w:val="009F2217"/>
    <w:rsid w:val="00A073BB"/>
    <w:rsid w:val="00A13234"/>
    <w:rsid w:val="00A17507"/>
    <w:rsid w:val="00A236A2"/>
    <w:rsid w:val="00A41030"/>
    <w:rsid w:val="00A702CB"/>
    <w:rsid w:val="00A74DA8"/>
    <w:rsid w:val="00A83E7D"/>
    <w:rsid w:val="00AA5227"/>
    <w:rsid w:val="00AB1AE3"/>
    <w:rsid w:val="00AC016A"/>
    <w:rsid w:val="00AC3707"/>
    <w:rsid w:val="00AD114B"/>
    <w:rsid w:val="00AF07F8"/>
    <w:rsid w:val="00AF1583"/>
    <w:rsid w:val="00B07368"/>
    <w:rsid w:val="00B128B9"/>
    <w:rsid w:val="00B14684"/>
    <w:rsid w:val="00B15195"/>
    <w:rsid w:val="00B159F2"/>
    <w:rsid w:val="00B24101"/>
    <w:rsid w:val="00B3357B"/>
    <w:rsid w:val="00B41311"/>
    <w:rsid w:val="00B4586F"/>
    <w:rsid w:val="00B610E9"/>
    <w:rsid w:val="00B64839"/>
    <w:rsid w:val="00B6740C"/>
    <w:rsid w:val="00B81A4D"/>
    <w:rsid w:val="00B865E0"/>
    <w:rsid w:val="00B97F14"/>
    <w:rsid w:val="00BB0B8E"/>
    <w:rsid w:val="00BC60C1"/>
    <w:rsid w:val="00BD2A2D"/>
    <w:rsid w:val="00BE05D2"/>
    <w:rsid w:val="00BF21EF"/>
    <w:rsid w:val="00BF45DA"/>
    <w:rsid w:val="00BF5905"/>
    <w:rsid w:val="00C068B8"/>
    <w:rsid w:val="00C17DEB"/>
    <w:rsid w:val="00C24CC9"/>
    <w:rsid w:val="00C27094"/>
    <w:rsid w:val="00C35A82"/>
    <w:rsid w:val="00C47554"/>
    <w:rsid w:val="00C54B53"/>
    <w:rsid w:val="00C81D7F"/>
    <w:rsid w:val="00C83027"/>
    <w:rsid w:val="00C835D9"/>
    <w:rsid w:val="00C92201"/>
    <w:rsid w:val="00C96DFE"/>
    <w:rsid w:val="00CB77DC"/>
    <w:rsid w:val="00CC1077"/>
    <w:rsid w:val="00CC530E"/>
    <w:rsid w:val="00CC6ECB"/>
    <w:rsid w:val="00CC7435"/>
    <w:rsid w:val="00CD2AD2"/>
    <w:rsid w:val="00CD7536"/>
    <w:rsid w:val="00CE3291"/>
    <w:rsid w:val="00CF24FD"/>
    <w:rsid w:val="00D04990"/>
    <w:rsid w:val="00D14E70"/>
    <w:rsid w:val="00D15B22"/>
    <w:rsid w:val="00D241A1"/>
    <w:rsid w:val="00D33295"/>
    <w:rsid w:val="00D42816"/>
    <w:rsid w:val="00D42E70"/>
    <w:rsid w:val="00D5235C"/>
    <w:rsid w:val="00D54F42"/>
    <w:rsid w:val="00D6638E"/>
    <w:rsid w:val="00D67A2F"/>
    <w:rsid w:val="00D76EE3"/>
    <w:rsid w:val="00D92806"/>
    <w:rsid w:val="00D9798B"/>
    <w:rsid w:val="00DA10D3"/>
    <w:rsid w:val="00DB61FC"/>
    <w:rsid w:val="00DB6939"/>
    <w:rsid w:val="00DC33FA"/>
    <w:rsid w:val="00DC6942"/>
    <w:rsid w:val="00DC7956"/>
    <w:rsid w:val="00DD02DA"/>
    <w:rsid w:val="00DD7271"/>
    <w:rsid w:val="00DE65D5"/>
    <w:rsid w:val="00DE6F7A"/>
    <w:rsid w:val="00DE7A53"/>
    <w:rsid w:val="00DF116A"/>
    <w:rsid w:val="00DF1AA7"/>
    <w:rsid w:val="00DF2F28"/>
    <w:rsid w:val="00DF3482"/>
    <w:rsid w:val="00DF4C7B"/>
    <w:rsid w:val="00DF5FC6"/>
    <w:rsid w:val="00E01604"/>
    <w:rsid w:val="00E20646"/>
    <w:rsid w:val="00E208BC"/>
    <w:rsid w:val="00E2213D"/>
    <w:rsid w:val="00E2403A"/>
    <w:rsid w:val="00E27C15"/>
    <w:rsid w:val="00E330EB"/>
    <w:rsid w:val="00E423D8"/>
    <w:rsid w:val="00E50B59"/>
    <w:rsid w:val="00E50C24"/>
    <w:rsid w:val="00E512AD"/>
    <w:rsid w:val="00E521B3"/>
    <w:rsid w:val="00E661BC"/>
    <w:rsid w:val="00E7489A"/>
    <w:rsid w:val="00E75130"/>
    <w:rsid w:val="00E82244"/>
    <w:rsid w:val="00E85ED3"/>
    <w:rsid w:val="00E935E9"/>
    <w:rsid w:val="00E95346"/>
    <w:rsid w:val="00EA0B43"/>
    <w:rsid w:val="00EA0BFE"/>
    <w:rsid w:val="00EA578D"/>
    <w:rsid w:val="00EA6A61"/>
    <w:rsid w:val="00EB3B32"/>
    <w:rsid w:val="00EB6018"/>
    <w:rsid w:val="00EC6B28"/>
    <w:rsid w:val="00ED3223"/>
    <w:rsid w:val="00ED6FB8"/>
    <w:rsid w:val="00EE2D9E"/>
    <w:rsid w:val="00F0629C"/>
    <w:rsid w:val="00F22E43"/>
    <w:rsid w:val="00F23935"/>
    <w:rsid w:val="00F247B3"/>
    <w:rsid w:val="00F30042"/>
    <w:rsid w:val="00F30069"/>
    <w:rsid w:val="00F3305D"/>
    <w:rsid w:val="00F47D7A"/>
    <w:rsid w:val="00F51BE1"/>
    <w:rsid w:val="00F51D87"/>
    <w:rsid w:val="00F52845"/>
    <w:rsid w:val="00F52F79"/>
    <w:rsid w:val="00F82012"/>
    <w:rsid w:val="00F840D9"/>
    <w:rsid w:val="00FA0DAF"/>
    <w:rsid w:val="00FA13EC"/>
    <w:rsid w:val="00FD382E"/>
    <w:rsid w:val="00FE6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0E7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rsid w:val="002C3B9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rsid w:val="002C3B9D"/>
    <w:rPr>
      <w:sz w:val="24"/>
      <w:szCs w:val="24"/>
    </w:rPr>
  </w:style>
  <w:style w:type="paragraph" w:styleId="ac">
    <w:name w:val="List Paragraph"/>
    <w:basedOn w:val="a"/>
    <w:uiPriority w:val="34"/>
    <w:qFormat/>
    <w:rsid w:val="0093631F"/>
    <w:pPr>
      <w:ind w:left="720"/>
      <w:contextualSpacing/>
    </w:pPr>
  </w:style>
  <w:style w:type="paragraph" w:styleId="ad">
    <w:name w:val="No Spacing"/>
    <w:uiPriority w:val="1"/>
    <w:qFormat/>
    <w:rsid w:val="00F30069"/>
    <w:pPr>
      <w:widowControl w:val="0"/>
      <w:autoSpaceDE w:val="0"/>
      <w:autoSpaceDN w:val="0"/>
      <w:adjustRightInd w:val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0E7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rsid w:val="002C3B9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rsid w:val="002C3B9D"/>
    <w:rPr>
      <w:sz w:val="24"/>
      <w:szCs w:val="24"/>
    </w:rPr>
  </w:style>
  <w:style w:type="paragraph" w:styleId="ac">
    <w:name w:val="List Paragraph"/>
    <w:basedOn w:val="a"/>
    <w:uiPriority w:val="34"/>
    <w:qFormat/>
    <w:rsid w:val="0093631F"/>
    <w:pPr>
      <w:ind w:left="720"/>
      <w:contextualSpacing/>
    </w:pPr>
  </w:style>
  <w:style w:type="paragraph" w:styleId="ad">
    <w:name w:val="No Spacing"/>
    <w:uiPriority w:val="1"/>
    <w:qFormat/>
    <w:rsid w:val="00F30069"/>
    <w:pPr>
      <w:widowControl w:val="0"/>
      <w:autoSpaceDE w:val="0"/>
      <w:autoSpaceDN w:val="0"/>
      <w:adjustRightInd w:val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14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407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40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761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57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0135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5256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335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645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14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17365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0093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989667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82492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_________Microsoft_Visio_2003_201011111111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2</Pages>
  <Words>939</Words>
  <Characters>535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>Microsoft</Company>
  <LinksUpToDate>false</LinksUpToDate>
  <CharactersWithSpaces>6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Дмитрий Черненко</dc:creator>
  <cp:lastModifiedBy>Света</cp:lastModifiedBy>
  <cp:revision>11</cp:revision>
  <cp:lastPrinted>2012-05-11T07:30:00Z</cp:lastPrinted>
  <dcterms:created xsi:type="dcterms:W3CDTF">2016-10-12T08:42:00Z</dcterms:created>
  <dcterms:modified xsi:type="dcterms:W3CDTF">2017-02-16T08:14:00Z</dcterms:modified>
</cp:coreProperties>
</file>